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21BC" w:rsidRPr="00237F15" w:rsidRDefault="00CA21BC" w:rsidP="00CA21B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CA21BC" w:rsidRPr="00237F15" w:rsidRDefault="00CA21BC" w:rsidP="00CA21B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617BF2" w:rsidRDefault="00617BF2" w:rsidP="00617BF2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617BF2" w:rsidRPr="002A4656" w:rsidRDefault="00617BF2" w:rsidP="002F35CF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A4656">
        <w:rPr>
          <w:rFonts w:ascii="Times New Roman" w:hAnsi="Times New Roman" w:cs="Times New Roman"/>
          <w:b/>
          <w:sz w:val="24"/>
          <w:szCs w:val="24"/>
        </w:rPr>
        <w:t>121/2</w:t>
      </w:r>
    </w:p>
    <w:p w:rsidR="00617BF2" w:rsidRPr="002A4656" w:rsidRDefault="00617BF2" w:rsidP="002F35CF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A4656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</w:p>
    <w:p w:rsidR="00617BF2" w:rsidRPr="002A4656" w:rsidRDefault="00617BF2" w:rsidP="002F35CF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A4656"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CA21BC" w:rsidRPr="00CA21BC" w:rsidRDefault="00CA21BC" w:rsidP="00CA21B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A21BC">
        <w:rPr>
          <w:rFonts w:ascii="Times New Roman" w:hAnsi="Times New Roman" w:cs="Times New Roman"/>
          <w:sz w:val="24"/>
          <w:szCs w:val="24"/>
        </w:rPr>
        <w:t>JULY / AUGUST, 2015.</w:t>
      </w:r>
    </w:p>
    <w:p w:rsidR="00617BF2" w:rsidRPr="002A4656" w:rsidRDefault="00363B03" w:rsidP="002F35CF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</w:t>
      </w:r>
      <w:r w:rsidR="00617BF2">
        <w:rPr>
          <w:rFonts w:ascii="Times New Roman" w:hAnsi="Times New Roman" w:cs="Times New Roman"/>
          <w:b/>
          <w:sz w:val="24"/>
          <w:szCs w:val="24"/>
        </w:rPr>
        <w:t xml:space="preserve">: </w:t>
      </w:r>
      <w:r>
        <w:rPr>
          <w:rFonts w:ascii="Times New Roman" w:hAnsi="Times New Roman" w:cs="Times New Roman"/>
          <w:b/>
          <w:sz w:val="24"/>
          <w:szCs w:val="24"/>
        </w:rPr>
        <w:t>2</w:t>
      </w:r>
      <w:r w:rsidR="00617BF2" w:rsidRPr="002A4656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617BF2" w:rsidRPr="00454BBF" w:rsidRDefault="00617BF2" w:rsidP="00617BF2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69046A" w:rsidRDefault="0069046A" w:rsidP="0069046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6" type="#_x0000_t136" alt="MUTOMO / IKUTHA DISTRICTS K.C.S.E PACESETTER - 2012&#10;" style="width:482.25pt;height:12.2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WEST, MATINYANI, MUMONI &amp; TSEIKURU SUB-COUNTIES&#10;"/>
          </v:shape>
        </w:pict>
      </w:r>
    </w:p>
    <w:p w:rsidR="0069046A" w:rsidRDefault="0069046A" w:rsidP="0069046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69046A" w:rsidRDefault="0069046A" w:rsidP="0069046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7" type="#_x0000_t136" alt="MUTOMO / IKUTHA DISTRICTS K.C.S.E PACESETTER - 2012&#10;" style="width:381.75pt;height:9.5pt;mso-position-horizontal-relative:char;mso-position-vertical-relative:line" fillcolor="black" stroked="f">
            <v:shadow color="#b2b2b2" opacity="52429f" offset="3pt"/>
            <v:textpath style="font-family:&quot;Tw Cen MT Condensed&quot;;font-weight:bold;v-text-kern:t" trim="t" fitpath="t" string="FORM FOUR JOINT EXAMINATION, 2015&#10;"/>
          </v:shape>
        </w:pict>
      </w:r>
    </w:p>
    <w:p w:rsidR="0069046A" w:rsidRPr="009A2AA8" w:rsidRDefault="0069046A" w:rsidP="0069046A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69046A" w:rsidRPr="00506ADD" w:rsidRDefault="0069046A" w:rsidP="0069046A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</w:rPr>
        <w:pict>
          <v:shape id="_x0000_i1028" type="#_x0000_t136" alt="MUTOMO / IKUTHA DISTRICTS K.C.S.E PACESETTER - 2012&#10;" style="width:360.7pt;height:12.2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69046A" w:rsidRPr="0069046A" w:rsidRDefault="0069046A" w:rsidP="0069046A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16"/>
          <w:szCs w:val="16"/>
        </w:rPr>
      </w:pPr>
    </w:p>
    <w:p w:rsidR="00617BF2" w:rsidRPr="00CA21BC" w:rsidRDefault="00617BF2" w:rsidP="00617BF2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CA21BC">
        <w:rPr>
          <w:rFonts w:ascii="Times New Roman" w:hAnsi="Times New Roman" w:cs="Times New Roman"/>
          <w:sz w:val="24"/>
          <w:szCs w:val="24"/>
        </w:rPr>
        <w:t>121/2</w:t>
      </w:r>
    </w:p>
    <w:p w:rsidR="00617BF2" w:rsidRPr="00CA21BC" w:rsidRDefault="00617BF2" w:rsidP="00617BF2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CA21BC">
        <w:rPr>
          <w:rFonts w:ascii="Times New Roman" w:hAnsi="Times New Roman" w:cs="Times New Roman"/>
          <w:sz w:val="24"/>
          <w:szCs w:val="24"/>
        </w:rPr>
        <w:t>MATHEMATICS</w:t>
      </w:r>
    </w:p>
    <w:p w:rsidR="00617BF2" w:rsidRPr="00CA21BC" w:rsidRDefault="00617BF2" w:rsidP="00617BF2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CA21BC">
        <w:rPr>
          <w:rFonts w:ascii="Times New Roman" w:hAnsi="Times New Roman" w:cs="Times New Roman"/>
          <w:sz w:val="24"/>
          <w:szCs w:val="24"/>
        </w:rPr>
        <w:t>PAPER 2</w:t>
      </w:r>
    </w:p>
    <w:p w:rsidR="00617BF2" w:rsidRPr="00CA21BC" w:rsidRDefault="00CA21BC" w:rsidP="00617BF2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CA21BC">
        <w:rPr>
          <w:rFonts w:ascii="Times New Roman" w:hAnsi="Times New Roman" w:cs="Times New Roman"/>
          <w:sz w:val="24"/>
          <w:szCs w:val="24"/>
        </w:rPr>
        <w:t>TIME</w:t>
      </w:r>
      <w:r w:rsidR="00617BF2" w:rsidRPr="00CA21BC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2</w:t>
      </w:r>
      <w:r w:rsidR="00617BF2" w:rsidRPr="00CA21BC">
        <w:rPr>
          <w:rFonts w:ascii="Times New Roman" w:hAnsi="Times New Roman" w:cs="Times New Roman"/>
          <w:sz w:val="24"/>
          <w:szCs w:val="24"/>
        </w:rPr>
        <w:t>½ HOURS</w:t>
      </w:r>
    </w:p>
    <w:p w:rsidR="00526CFE" w:rsidRPr="002A4656" w:rsidRDefault="00D50510" w:rsidP="00617BF2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</w:t>
      </w:r>
    </w:p>
    <w:p w:rsidR="00617BF2" w:rsidRPr="00CA21BC" w:rsidRDefault="00617BF2" w:rsidP="0069046A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CA21BC">
        <w:rPr>
          <w:rFonts w:ascii="Times New Roman" w:hAnsi="Times New Roman" w:cs="Times New Roman"/>
          <w:sz w:val="24"/>
          <w:szCs w:val="24"/>
          <w:u w:val="single"/>
        </w:rPr>
        <w:t>INSTRUCTIONS TO CANDIDATES</w:t>
      </w:r>
    </w:p>
    <w:p w:rsidR="00D202D6" w:rsidRPr="00EE5D5C" w:rsidRDefault="00D202D6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EE5D5C">
        <w:rPr>
          <w:rFonts w:ascii="Times New Roman" w:hAnsi="Times New Roman" w:cs="Times New Roman"/>
          <w:sz w:val="24"/>
          <w:szCs w:val="24"/>
        </w:rPr>
        <w:t>Write your name</w:t>
      </w:r>
      <w:r>
        <w:rPr>
          <w:rFonts w:ascii="Times New Roman" w:hAnsi="Times New Roman" w:cs="Times New Roman"/>
          <w:sz w:val="24"/>
          <w:szCs w:val="24"/>
        </w:rPr>
        <w:t>, school</w:t>
      </w:r>
      <w:r w:rsidRPr="00EE5D5C">
        <w:rPr>
          <w:rFonts w:ascii="Times New Roman" w:hAnsi="Times New Roman" w:cs="Times New Roman"/>
          <w:sz w:val="24"/>
          <w:szCs w:val="24"/>
        </w:rPr>
        <w:t xml:space="preserve"> and index number in the spaces provided above. </w:t>
      </w:r>
    </w:p>
    <w:p w:rsidR="00D202D6" w:rsidRPr="00EE5D5C" w:rsidRDefault="00D202D6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EE5D5C">
        <w:rPr>
          <w:rFonts w:ascii="Times New Roman" w:hAnsi="Times New Roman" w:cs="Times New Roman"/>
          <w:sz w:val="24"/>
          <w:szCs w:val="24"/>
        </w:rPr>
        <w:t xml:space="preserve">Write the date of examination </w:t>
      </w:r>
      <w:r>
        <w:rPr>
          <w:rFonts w:ascii="Times New Roman" w:hAnsi="Times New Roman" w:cs="Times New Roman"/>
          <w:sz w:val="24"/>
          <w:szCs w:val="24"/>
        </w:rPr>
        <w:t xml:space="preserve">and sign </w:t>
      </w:r>
      <w:r w:rsidRPr="00EE5D5C">
        <w:rPr>
          <w:rFonts w:ascii="Times New Roman" w:hAnsi="Times New Roman" w:cs="Times New Roman"/>
          <w:sz w:val="24"/>
          <w:szCs w:val="24"/>
        </w:rPr>
        <w:t>in the spaces provided above.</w:t>
      </w:r>
    </w:p>
    <w:p w:rsidR="00617BF2" w:rsidRPr="002F35CF" w:rsidRDefault="00617BF2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F35CF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2F35CF">
        <w:rPr>
          <w:rFonts w:ascii="Times New Roman" w:hAnsi="Times New Roman" w:cs="Times New Roman"/>
          <w:b/>
          <w:sz w:val="24"/>
          <w:szCs w:val="24"/>
        </w:rPr>
        <w:t>TWO</w:t>
      </w:r>
      <w:r w:rsidRPr="002F35CF">
        <w:rPr>
          <w:rFonts w:ascii="Times New Roman" w:hAnsi="Times New Roman" w:cs="Times New Roman"/>
          <w:sz w:val="24"/>
          <w:szCs w:val="24"/>
        </w:rPr>
        <w:t xml:space="preserve"> sections.  Section I and Section </w:t>
      </w:r>
      <w:r w:rsidR="00D4202A" w:rsidRPr="002F35CF">
        <w:rPr>
          <w:rFonts w:ascii="Times New Roman" w:hAnsi="Times New Roman" w:cs="Times New Roman"/>
          <w:sz w:val="24"/>
          <w:szCs w:val="24"/>
        </w:rPr>
        <w:t>II.</w:t>
      </w:r>
    </w:p>
    <w:p w:rsidR="00617BF2" w:rsidRPr="002F35CF" w:rsidRDefault="00617BF2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F35CF">
        <w:rPr>
          <w:rFonts w:ascii="Times New Roman" w:hAnsi="Times New Roman" w:cs="Times New Roman"/>
          <w:sz w:val="24"/>
          <w:szCs w:val="24"/>
        </w:rPr>
        <w:t xml:space="preserve">Answer </w:t>
      </w:r>
      <w:r w:rsidRPr="002F35CF">
        <w:rPr>
          <w:rFonts w:ascii="Times New Roman" w:hAnsi="Times New Roman" w:cs="Times New Roman"/>
          <w:b/>
          <w:sz w:val="24"/>
          <w:szCs w:val="24"/>
        </w:rPr>
        <w:t>ALL</w:t>
      </w:r>
      <w:r w:rsidRPr="002F35CF">
        <w:rPr>
          <w:rFonts w:ascii="Times New Roman" w:hAnsi="Times New Roman" w:cs="Times New Roman"/>
          <w:sz w:val="24"/>
          <w:szCs w:val="24"/>
        </w:rPr>
        <w:t xml:space="preserve"> the questions in section I and only five questions from Section II.</w:t>
      </w:r>
    </w:p>
    <w:p w:rsidR="00617BF2" w:rsidRPr="002F35CF" w:rsidRDefault="00617BF2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F35CF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s provided below each question. </w:t>
      </w:r>
    </w:p>
    <w:p w:rsidR="00617BF2" w:rsidRPr="002F35CF" w:rsidRDefault="00617BF2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F35CF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617BF2" w:rsidRPr="002F35CF" w:rsidRDefault="00363B03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7368">
        <w:rPr>
          <w:rFonts w:ascii="Times New Roman" w:hAnsi="Times New Roman" w:cs="Times New Roman"/>
          <w:sz w:val="24"/>
          <w:szCs w:val="24"/>
        </w:rPr>
        <w:t>Marks</w:t>
      </w:r>
      <w:r w:rsidR="00617BF2" w:rsidRPr="002F35CF">
        <w:rPr>
          <w:rFonts w:ascii="Times New Roman" w:hAnsi="Times New Roman" w:cs="Times New Roman"/>
          <w:sz w:val="24"/>
          <w:szCs w:val="24"/>
        </w:rPr>
        <w:t xml:space="preserve"> may be given for correct working even if the answer is wrong. </w:t>
      </w:r>
    </w:p>
    <w:p w:rsidR="00617BF2" w:rsidRPr="002F35CF" w:rsidRDefault="00617BF2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F35CF">
        <w:rPr>
          <w:rFonts w:ascii="Times New Roman" w:hAnsi="Times New Roman" w:cs="Times New Roman"/>
          <w:sz w:val="24"/>
          <w:szCs w:val="24"/>
        </w:rPr>
        <w:t>Non- programma</w:t>
      </w:r>
      <w:bookmarkStart w:id="0" w:name="_GoBack"/>
      <w:bookmarkEnd w:id="0"/>
      <w:r w:rsidRPr="002F35CF">
        <w:rPr>
          <w:rFonts w:ascii="Times New Roman" w:hAnsi="Times New Roman" w:cs="Times New Roman"/>
          <w:sz w:val="24"/>
          <w:szCs w:val="24"/>
        </w:rPr>
        <w:t xml:space="preserve">ble silent calculators and KNEC mathematical tables may be used except where stated otherwise. </w:t>
      </w:r>
    </w:p>
    <w:p w:rsidR="00617BF2" w:rsidRPr="002F35CF" w:rsidRDefault="00617BF2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F35CF">
        <w:rPr>
          <w:rFonts w:ascii="Times New Roman" w:hAnsi="Times New Roman" w:cs="Times New Roman"/>
          <w:sz w:val="24"/>
          <w:szCs w:val="24"/>
        </w:rPr>
        <w:t xml:space="preserve">This paper consists </w:t>
      </w:r>
      <w:r w:rsidRPr="00D4202A">
        <w:rPr>
          <w:rFonts w:ascii="Times New Roman" w:hAnsi="Times New Roman" w:cs="Times New Roman"/>
          <w:b/>
          <w:sz w:val="24"/>
          <w:szCs w:val="24"/>
        </w:rPr>
        <w:t>1</w:t>
      </w:r>
      <w:r w:rsidR="002424AA">
        <w:rPr>
          <w:rFonts w:ascii="Times New Roman" w:hAnsi="Times New Roman" w:cs="Times New Roman"/>
          <w:b/>
          <w:sz w:val="24"/>
          <w:szCs w:val="24"/>
        </w:rPr>
        <w:t>8</w:t>
      </w:r>
      <w:r w:rsidRPr="002F35CF">
        <w:rPr>
          <w:rFonts w:ascii="Times New Roman" w:hAnsi="Times New Roman" w:cs="Times New Roman"/>
          <w:sz w:val="24"/>
          <w:szCs w:val="24"/>
        </w:rPr>
        <w:t xml:space="preserve"> printed papers </w:t>
      </w:r>
    </w:p>
    <w:p w:rsidR="00617BF2" w:rsidRPr="002F35CF" w:rsidRDefault="00617BF2" w:rsidP="0069046A">
      <w:pPr>
        <w:pStyle w:val="ListParagraph"/>
        <w:numPr>
          <w:ilvl w:val="0"/>
          <w:numId w:val="11"/>
        </w:numPr>
        <w:tabs>
          <w:tab w:val="left" w:pos="426"/>
        </w:tabs>
        <w:spacing w:after="28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F35CF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pers are printed as indicated and that no questions are missing. </w:t>
      </w:r>
    </w:p>
    <w:p w:rsidR="00363B03" w:rsidRPr="00947368" w:rsidRDefault="00363B03" w:rsidP="00617BF2">
      <w:pPr>
        <w:tabs>
          <w:tab w:val="left" w:pos="360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6"/>
          <w:szCs w:val="6"/>
          <w:u w:val="single"/>
        </w:rPr>
      </w:pPr>
    </w:p>
    <w:p w:rsidR="008A6861" w:rsidRPr="008D4954" w:rsidRDefault="008A6861" w:rsidP="008A6861">
      <w:pPr>
        <w:tabs>
          <w:tab w:val="left" w:pos="360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p w:rsidR="008A6861" w:rsidRPr="008D4954" w:rsidRDefault="008A6861" w:rsidP="008A6861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 xml:space="preserve">SECTION </w:t>
      </w:r>
      <w:r w:rsidR="000072B1">
        <w:rPr>
          <w:rFonts w:ascii="Times New Roman" w:hAnsi="Times New Roman" w:cs="Times New Roman"/>
          <w:sz w:val="24"/>
          <w:szCs w:val="24"/>
          <w:u w:val="single"/>
        </w:rPr>
        <w:t>I</w:t>
      </w:r>
    </w:p>
    <w:tbl>
      <w:tblPr>
        <w:tblStyle w:val="TableGrid"/>
        <w:tblW w:w="0" w:type="auto"/>
        <w:tblInd w:w="108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8A6861" w:rsidRPr="008D4954" w:rsidTr="007F2B69">
        <w:trPr>
          <w:trHeight w:val="368"/>
        </w:trPr>
        <w:tc>
          <w:tcPr>
            <w:tcW w:w="594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8A6861" w:rsidRPr="008D4954" w:rsidTr="007F2B69">
        <w:trPr>
          <w:trHeight w:val="395"/>
        </w:trPr>
        <w:tc>
          <w:tcPr>
            <w:tcW w:w="594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</w:tr>
    </w:tbl>
    <w:p w:rsidR="008A6861" w:rsidRPr="008D4954" w:rsidRDefault="008A6861" w:rsidP="008A686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p w:rsidR="008A6861" w:rsidRPr="008D4954" w:rsidRDefault="008A6861" w:rsidP="008A6861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>SECTION II</w:t>
      </w:r>
    </w:p>
    <w:tbl>
      <w:tblPr>
        <w:tblW w:w="10632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44"/>
        <w:gridCol w:w="467"/>
        <w:gridCol w:w="2127"/>
        <w:gridCol w:w="1134"/>
      </w:tblGrid>
      <w:tr w:rsidR="008A6861" w:rsidRPr="008D4954" w:rsidTr="007F2B69">
        <w:trPr>
          <w:trHeight w:val="305"/>
        </w:trPr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44" w:type="dxa"/>
            <w:tcBorders>
              <w:right w:val="single" w:sz="12" w:space="0" w:color="auto"/>
            </w:tcBorders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 xml:space="preserve">TOTAL </w:t>
            </w:r>
          </w:p>
        </w:tc>
        <w:tc>
          <w:tcPr>
            <w:tcW w:w="46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vMerge w:val="restart"/>
            <w:tcBorders>
              <w:left w:val="single" w:sz="12" w:space="0" w:color="auto"/>
            </w:tcBorders>
            <w:vAlign w:val="center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AND TOTAL</w:t>
            </w:r>
          </w:p>
        </w:tc>
        <w:tc>
          <w:tcPr>
            <w:tcW w:w="1134" w:type="dxa"/>
            <w:vMerge w:val="restart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6861" w:rsidRPr="008D4954" w:rsidTr="007F2B69">
        <w:tc>
          <w:tcPr>
            <w:tcW w:w="720" w:type="dxa"/>
            <w:hideMark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4" w:type="dxa"/>
            <w:tcBorders>
              <w:right w:val="single" w:sz="12" w:space="0" w:color="auto"/>
            </w:tcBorders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left w:val="single" w:sz="12" w:space="0" w:color="auto"/>
            </w:tcBorders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8A6861" w:rsidRPr="008D4954" w:rsidRDefault="008A6861" w:rsidP="007F2B69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A6861" w:rsidRDefault="008A6861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617BF2" w:rsidRPr="006C37D7" w:rsidRDefault="00617BF2" w:rsidP="006C37D7">
      <w:pPr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6C37D7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 xml:space="preserve">SECTION I (50 </w:t>
      </w:r>
      <w:r w:rsidR="00363B03" w:rsidRPr="006C37D7">
        <w:rPr>
          <w:rFonts w:ascii="Times New Roman" w:hAnsi="Times New Roman" w:cs="Times New Roman"/>
          <w:b/>
          <w:sz w:val="24"/>
          <w:szCs w:val="24"/>
          <w:u w:val="single"/>
        </w:rPr>
        <w:t>MARKS</w:t>
      </w:r>
      <w:r w:rsidRPr="006C37D7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</w:p>
    <w:p w:rsidR="00617BF2" w:rsidRPr="006C37D7" w:rsidRDefault="00617BF2" w:rsidP="006C37D7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6C37D7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Answer ALL questions in this </w:t>
      </w:r>
      <w:r w:rsidR="003040EC" w:rsidRPr="006C37D7">
        <w:rPr>
          <w:rFonts w:ascii="Times New Roman" w:hAnsi="Times New Roman" w:cs="Times New Roman"/>
          <w:b/>
          <w:i/>
          <w:sz w:val="24"/>
          <w:szCs w:val="24"/>
          <w:u w:val="single"/>
        </w:rPr>
        <w:t>section in</w:t>
      </w:r>
      <w:r w:rsidR="00520FCF" w:rsidRPr="006C37D7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the spaces provided</w:t>
      </w:r>
      <w:r w:rsidR="008A6861">
        <w:rPr>
          <w:rFonts w:ascii="Times New Roman" w:hAnsi="Times New Roman" w:cs="Times New Roman"/>
          <w:b/>
          <w:i/>
          <w:sz w:val="24"/>
          <w:szCs w:val="24"/>
          <w:u w:val="single"/>
        </w:rPr>
        <w:t>.</w:t>
      </w:r>
    </w:p>
    <w:p w:rsidR="00967BAA" w:rsidRPr="006C37D7" w:rsidRDefault="00D61BE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1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>Write the expression below in surd form and rationalize the denominator.</w:t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  <w:t xml:space="preserve">(4 </w:t>
      </w:r>
      <w:r w:rsidR="00344039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44039" w:rsidRPr="006C37D7">
        <w:rPr>
          <w:rFonts w:ascii="Times New Roman" w:hAnsi="Times New Roman" w:cs="Times New Roman"/>
          <w:sz w:val="24"/>
          <w:szCs w:val="24"/>
        </w:rPr>
        <w:t>)</w:t>
      </w:r>
    </w:p>
    <w:p w:rsidR="00344039" w:rsidRPr="006C37D7" w:rsidRDefault="0034403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32"/>
          <w:szCs w:val="32"/>
        </w:rPr>
      </w:pPr>
      <w:r w:rsidRPr="006C37D7">
        <w:rPr>
          <w:rFonts w:ascii="Times New Roman" w:hAnsi="Times New Roman" w:cs="Times New Roman"/>
          <w:sz w:val="24"/>
          <w:szCs w:val="24"/>
        </w:rPr>
        <w:tab/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1</m:t>
            </m:r>
            <m:r>
              <w:rPr>
                <w:rFonts w:ascii="Cambria Math" w:hAnsi="Cambria Math" w:cs="Times New Roman"/>
                <w:sz w:val="32"/>
                <w:szCs w:val="32"/>
              </w:rPr>
              <m:t xml:space="preserve"> </m:t>
            </m:r>
            <m:r>
              <w:rPr>
                <w:rFonts w:ascii="Cambria Math" w:hAnsi="Cambria Math" w:cs="Times New Roman"/>
                <w:sz w:val="32"/>
                <w:szCs w:val="32"/>
              </w:rPr>
              <m:t>-</m:t>
            </m:r>
            <m:func>
              <m:func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cos</m:t>
                </m:r>
              </m:fName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60</m:t>
                </m:r>
              </m:e>
            </m:func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1</m:t>
            </m:r>
            <m:r>
              <w:rPr>
                <w:rFonts w:ascii="Cambria Math" w:hAnsi="Cambria Math" w:cs="Times New Roman"/>
                <w:sz w:val="32"/>
                <w:szCs w:val="32"/>
              </w:rPr>
              <m:t xml:space="preserve"> </m:t>
            </m:r>
            <m:r>
              <w:rPr>
                <w:rFonts w:ascii="Cambria Math" w:hAnsi="Cambria Math" w:cs="Times New Roman"/>
                <w:sz w:val="32"/>
                <w:szCs w:val="32"/>
              </w:rPr>
              <m:t>+</m:t>
            </m:r>
            <m:r>
              <w:rPr>
                <w:rFonts w:ascii="Cambria Math" w:hAnsi="Cambria Math" w:cs="Times New Roman"/>
                <w:sz w:val="32"/>
                <w:szCs w:val="32"/>
              </w:rPr>
              <m:t xml:space="preserve"> </m:t>
            </m:r>
            <m:func>
              <m:func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tan</m:t>
                </m:r>
              </m:fName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30</m:t>
                </m:r>
              </m:e>
            </m:func>
          </m:den>
        </m:f>
      </m:oMath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D3157" w:rsidRPr="006C37D7" w:rsidRDefault="001D315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44039" w:rsidRPr="006C37D7" w:rsidRDefault="00D61BE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2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>State the centre and the radius of the given equation of a circle.</w:t>
      </w:r>
      <w:r w:rsidR="003C14E2">
        <w:rPr>
          <w:rFonts w:ascii="Times New Roman" w:hAnsi="Times New Roman" w:cs="Times New Roman"/>
          <w:sz w:val="24"/>
          <w:szCs w:val="24"/>
        </w:rPr>
        <w:tab/>
      </w:r>
      <w:r w:rsidR="003C14E2">
        <w:rPr>
          <w:rFonts w:ascii="Times New Roman" w:hAnsi="Times New Roman" w:cs="Times New Roman"/>
          <w:sz w:val="24"/>
          <w:szCs w:val="24"/>
        </w:rPr>
        <w:tab/>
      </w:r>
      <w:r w:rsidR="003C14E2">
        <w:rPr>
          <w:rFonts w:ascii="Times New Roman" w:hAnsi="Times New Roman" w:cs="Times New Roman"/>
          <w:sz w:val="24"/>
          <w:szCs w:val="24"/>
        </w:rPr>
        <w:tab/>
      </w:r>
      <w:r w:rsidR="003C14E2">
        <w:rPr>
          <w:rFonts w:ascii="Times New Roman" w:hAnsi="Times New Roman" w:cs="Times New Roman"/>
          <w:sz w:val="24"/>
          <w:szCs w:val="24"/>
        </w:rPr>
        <w:tab/>
      </w:r>
      <w:r w:rsidR="003C14E2" w:rsidRPr="006C37D7">
        <w:rPr>
          <w:rFonts w:ascii="Times New Roman" w:hAnsi="Times New Roman" w:cs="Times New Roman"/>
          <w:sz w:val="24"/>
          <w:szCs w:val="24"/>
        </w:rPr>
        <w:t>(</w:t>
      </w:r>
      <w:r w:rsidR="003C14E2">
        <w:rPr>
          <w:rFonts w:ascii="Times New Roman" w:hAnsi="Times New Roman" w:cs="Times New Roman"/>
          <w:sz w:val="24"/>
          <w:szCs w:val="24"/>
        </w:rPr>
        <w:t>3</w:t>
      </w:r>
      <w:r w:rsidR="003C14E2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C14E2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C14E2" w:rsidRPr="006C37D7">
        <w:rPr>
          <w:rFonts w:ascii="Times New Roman" w:hAnsi="Times New Roman" w:cs="Times New Roman"/>
          <w:sz w:val="24"/>
          <w:szCs w:val="24"/>
        </w:rPr>
        <w:t>)</w:t>
      </w:r>
    </w:p>
    <w:p w:rsidR="002D1D26" w:rsidRPr="006C37D7" w:rsidRDefault="0034403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x</w:t>
      </w:r>
      <w:r w:rsidRPr="006C37D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 xml:space="preserve"> – 6x + y</w:t>
      </w:r>
      <w:r w:rsidRPr="006C37D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6C37D7">
        <w:rPr>
          <w:rFonts w:ascii="Times New Roman" w:hAnsi="Times New Roman" w:cs="Times New Roman"/>
          <w:sz w:val="24"/>
          <w:szCs w:val="24"/>
        </w:rPr>
        <w:t xml:space="preserve"> + 10y + 25 = 0 </w:t>
      </w:r>
      <w:r w:rsidR="002D1D26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D1D26" w:rsidRPr="006C37D7" w:rsidRDefault="0074786E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A6861" w:rsidRDefault="00D61BE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3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>Two fruit juices A and B are mixed together. Juice A costs sh.</w:t>
      </w:r>
      <w:r w:rsidR="003C14E2">
        <w:rPr>
          <w:rFonts w:ascii="Times New Roman" w:hAnsi="Times New Roman" w:cs="Times New Roman"/>
          <w:sz w:val="24"/>
          <w:szCs w:val="24"/>
        </w:rPr>
        <w:t xml:space="preserve"> </w:t>
      </w:r>
      <w:r w:rsidR="00344039" w:rsidRPr="006C37D7">
        <w:rPr>
          <w:rFonts w:ascii="Times New Roman" w:hAnsi="Times New Roman" w:cs="Times New Roman"/>
          <w:sz w:val="24"/>
          <w:szCs w:val="24"/>
        </w:rPr>
        <w:t>50 per litre and Juice B cost sh.</w:t>
      </w:r>
      <w:r w:rsidR="003C14E2">
        <w:rPr>
          <w:rFonts w:ascii="Times New Roman" w:hAnsi="Times New Roman" w:cs="Times New Roman"/>
          <w:sz w:val="24"/>
          <w:szCs w:val="24"/>
        </w:rPr>
        <w:t xml:space="preserve"> </w:t>
      </w:r>
      <w:r w:rsidR="00344039" w:rsidRPr="006C37D7">
        <w:rPr>
          <w:rFonts w:ascii="Times New Roman" w:hAnsi="Times New Roman" w:cs="Times New Roman"/>
          <w:sz w:val="24"/>
          <w:szCs w:val="24"/>
        </w:rPr>
        <w:t xml:space="preserve">80 </w:t>
      </w:r>
    </w:p>
    <w:p w:rsidR="002D1D26" w:rsidRPr="006C37D7" w:rsidRDefault="008A686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344039" w:rsidRPr="006C37D7">
        <w:rPr>
          <w:rFonts w:ascii="Times New Roman" w:hAnsi="Times New Roman" w:cs="Times New Roman"/>
          <w:sz w:val="24"/>
          <w:szCs w:val="24"/>
        </w:rPr>
        <w:t>per</w:t>
      </w:r>
      <w:proofErr w:type="gramEnd"/>
      <w:r w:rsidR="00344039" w:rsidRPr="006C37D7">
        <w:rPr>
          <w:rFonts w:ascii="Times New Roman" w:hAnsi="Times New Roman" w:cs="Times New Roman"/>
          <w:sz w:val="24"/>
          <w:szCs w:val="24"/>
        </w:rPr>
        <w:t xml:space="preserve"> litre. </w:t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  <w:t>Find the ratio of A and B in the mixture if the mixture costs sh.</w:t>
      </w:r>
      <w:r w:rsidR="003C14E2">
        <w:rPr>
          <w:rFonts w:ascii="Times New Roman" w:hAnsi="Times New Roman" w:cs="Times New Roman"/>
          <w:sz w:val="24"/>
          <w:szCs w:val="24"/>
        </w:rPr>
        <w:t xml:space="preserve"> </w:t>
      </w:r>
      <w:r w:rsidR="00344039" w:rsidRPr="006C37D7">
        <w:rPr>
          <w:rFonts w:ascii="Times New Roman" w:hAnsi="Times New Roman" w:cs="Times New Roman"/>
          <w:sz w:val="24"/>
          <w:szCs w:val="24"/>
        </w:rPr>
        <w:t>59 per litre.</w:t>
      </w:r>
      <w:r w:rsidR="003C14E2">
        <w:rPr>
          <w:rFonts w:ascii="Times New Roman" w:hAnsi="Times New Roman" w:cs="Times New Roman"/>
          <w:sz w:val="24"/>
          <w:szCs w:val="24"/>
        </w:rPr>
        <w:tab/>
      </w:r>
      <w:r w:rsidR="003C14E2" w:rsidRPr="006C37D7">
        <w:rPr>
          <w:rFonts w:ascii="Times New Roman" w:hAnsi="Times New Roman" w:cs="Times New Roman"/>
          <w:sz w:val="24"/>
          <w:szCs w:val="24"/>
        </w:rPr>
        <w:t>(</w:t>
      </w:r>
      <w:r w:rsidR="003C14E2">
        <w:rPr>
          <w:rFonts w:ascii="Times New Roman" w:hAnsi="Times New Roman" w:cs="Times New Roman"/>
          <w:sz w:val="24"/>
          <w:szCs w:val="24"/>
        </w:rPr>
        <w:t>3</w:t>
      </w:r>
      <w:r w:rsidR="003C14E2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C14E2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C14E2" w:rsidRPr="006C37D7">
        <w:rPr>
          <w:rFonts w:ascii="Times New Roman" w:hAnsi="Times New Roman" w:cs="Times New Roman"/>
          <w:sz w:val="24"/>
          <w:szCs w:val="24"/>
        </w:rPr>
        <w:t>)</w:t>
      </w:r>
    </w:p>
    <w:p w:rsidR="002D1D26" w:rsidRPr="006C37D7" w:rsidRDefault="002D1D2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F7AB6" w:rsidRPr="006C37D7" w:rsidRDefault="00DF7AB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7AB6" w:rsidRPr="006C37D7" w:rsidRDefault="00DF7AB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br w:type="page"/>
      </w:r>
    </w:p>
    <w:p w:rsidR="00DF7AB6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4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D3E64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="00BD3E64">
        <w:rPr>
          <w:rFonts w:ascii="Times New Roman" w:hAnsi="Times New Roman" w:cs="Times New Roman"/>
          <w:sz w:val="24"/>
          <w:szCs w:val="24"/>
        </w:rPr>
        <w:t>)</w:t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DF7AB6" w:rsidRPr="006C37D7">
        <w:rPr>
          <w:rFonts w:ascii="Times New Roman" w:hAnsi="Times New Roman" w:cs="Times New Roman"/>
          <w:sz w:val="24"/>
          <w:szCs w:val="24"/>
        </w:rPr>
        <w:t>E</w:t>
      </w:r>
      <w:r w:rsidR="00344039" w:rsidRPr="006C37D7">
        <w:rPr>
          <w:rFonts w:ascii="Times New Roman" w:hAnsi="Times New Roman" w:cs="Times New Roman"/>
          <w:sz w:val="24"/>
          <w:szCs w:val="24"/>
        </w:rPr>
        <w:t xml:space="preserve">xpand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1+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den>
                </m:f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</m:sup>
        </m:sSup>
      </m:oMath>
      <w:r w:rsid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44039" w:rsidRPr="006C37D7">
        <w:rPr>
          <w:rFonts w:ascii="Times New Roman" w:hAnsi="Times New Roman" w:cs="Times New Roman"/>
          <w:sz w:val="24"/>
          <w:szCs w:val="24"/>
        </w:rPr>
        <w:t>upto the fifth term</w:t>
      </w:r>
      <w:r w:rsidR="00BD3E64">
        <w:rPr>
          <w:rFonts w:ascii="Times New Roman" w:hAnsi="Times New Roman" w:cs="Times New Roman"/>
          <w:sz w:val="24"/>
          <w:szCs w:val="24"/>
        </w:rPr>
        <w:t>.</w:t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>(</w:t>
      </w:r>
      <w:r w:rsidR="00344039" w:rsidRPr="006C37D7">
        <w:rPr>
          <w:rFonts w:ascii="Times New Roman" w:hAnsi="Times New Roman" w:cs="Times New Roman"/>
          <w:sz w:val="24"/>
          <w:szCs w:val="24"/>
        </w:rPr>
        <w:t>2</w:t>
      </w: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344039" w:rsidRPr="006C37D7" w:rsidRDefault="0034403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44039" w:rsidRPr="006C37D7" w:rsidRDefault="0034403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44039" w:rsidRDefault="0034403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44039" w:rsidRPr="006C37D7" w:rsidRDefault="0034403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44039" w:rsidRPr="006C37D7" w:rsidRDefault="00344039" w:rsidP="00BD3E64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ab/>
        <w:t>ii)</w:t>
      </w:r>
      <w:r w:rsidRPr="006C37D7">
        <w:rPr>
          <w:rFonts w:ascii="Times New Roman" w:hAnsi="Times New Roman" w:cs="Times New Roman"/>
          <w:sz w:val="24"/>
          <w:szCs w:val="24"/>
        </w:rPr>
        <w:tab/>
        <w:t>Hence use your expansion to calculate (2.5)</w:t>
      </w:r>
      <w:r w:rsidR="008A6861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6C37D7">
        <w:rPr>
          <w:rFonts w:ascii="Times New Roman" w:hAnsi="Times New Roman" w:cs="Times New Roman"/>
          <w:sz w:val="24"/>
          <w:szCs w:val="24"/>
        </w:rPr>
        <w:t xml:space="preserve"> to 3 decimal places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DF7AB6" w:rsidRPr="006C37D7" w:rsidRDefault="00DF7AB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1D26" w:rsidRPr="006C37D7" w:rsidRDefault="00DF7AB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Pr="006C37D7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52FA" w:rsidRPr="006C37D7" w:rsidRDefault="003152F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52FA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5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344039" w:rsidRPr="006C37D7">
        <w:rPr>
          <w:rFonts w:ascii="Times New Roman" w:hAnsi="Times New Roman" w:cs="Times New Roman"/>
          <w:sz w:val="24"/>
          <w:szCs w:val="24"/>
        </w:rPr>
        <w:t>Find the value of x in log</w:t>
      </w:r>
      <w:r w:rsidR="00344039" w:rsidRPr="006C37D7">
        <w:rPr>
          <w:rFonts w:ascii="Times New Roman" w:hAnsi="Times New Roman" w:cs="Times New Roman"/>
          <w:sz w:val="24"/>
          <w:szCs w:val="24"/>
          <w:vertAlign w:val="subscript"/>
        </w:rPr>
        <w:t>10</w:t>
      </w:r>
      <w:r w:rsidR="00BD3E64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344039" w:rsidRPr="006C37D7">
        <w:rPr>
          <w:rFonts w:ascii="Times New Roman" w:hAnsi="Times New Roman" w:cs="Times New Roman"/>
          <w:sz w:val="24"/>
          <w:szCs w:val="24"/>
        </w:rPr>
        <w:t>(2x</w:t>
      </w:r>
      <w:r w:rsidR="008A6861">
        <w:rPr>
          <w:rFonts w:ascii="Times New Roman" w:hAnsi="Times New Roman" w:cs="Times New Roman"/>
          <w:sz w:val="24"/>
          <w:szCs w:val="24"/>
        </w:rPr>
        <w:t xml:space="preserve"> </w:t>
      </w:r>
      <w:r w:rsidR="008A6861">
        <w:rPr>
          <w:rFonts w:ascii="Times New Roman" w:hAnsi="Times New Roman" w:cs="Times New Roman"/>
          <w:sz w:val="24"/>
          <w:szCs w:val="24"/>
        </w:rPr>
        <w:sym w:font="Symbol" w:char="F02D"/>
      </w:r>
      <w:r w:rsidR="008A6861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44039" w:rsidRPr="006C37D7">
        <w:rPr>
          <w:rFonts w:ascii="Times New Roman" w:hAnsi="Times New Roman" w:cs="Times New Roman"/>
          <w:sz w:val="24"/>
          <w:szCs w:val="24"/>
        </w:rPr>
        <w:t>1) + log</w:t>
      </w:r>
      <w:r w:rsidR="00344039" w:rsidRPr="006C37D7">
        <w:rPr>
          <w:rFonts w:ascii="Times New Roman" w:hAnsi="Times New Roman" w:cs="Times New Roman"/>
          <w:sz w:val="24"/>
          <w:szCs w:val="24"/>
          <w:vertAlign w:val="subscript"/>
        </w:rPr>
        <w:t>10</w:t>
      </w:r>
      <w:r w:rsidR="00BD3E64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344039" w:rsidRPr="006C37D7">
        <w:rPr>
          <w:rFonts w:ascii="Times New Roman" w:hAnsi="Times New Roman" w:cs="Times New Roman"/>
          <w:sz w:val="24"/>
          <w:szCs w:val="24"/>
        </w:rPr>
        <w:t>3 – log</w:t>
      </w:r>
      <w:r w:rsidR="00344039" w:rsidRPr="006C37D7">
        <w:rPr>
          <w:rFonts w:ascii="Times New Roman" w:hAnsi="Times New Roman" w:cs="Times New Roman"/>
          <w:sz w:val="24"/>
          <w:szCs w:val="24"/>
          <w:vertAlign w:val="subscript"/>
        </w:rPr>
        <w:t>10</w:t>
      </w:r>
      <w:r w:rsidR="00344039" w:rsidRPr="006C37D7">
        <w:rPr>
          <w:rFonts w:ascii="Times New Roman" w:hAnsi="Times New Roman" w:cs="Times New Roman"/>
          <w:sz w:val="24"/>
          <w:szCs w:val="24"/>
        </w:rPr>
        <w:t xml:space="preserve"> (</w:t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8x </w:t>
      </w:r>
      <w:r w:rsidR="008A6861">
        <w:rPr>
          <w:rFonts w:ascii="Times New Roman" w:hAnsi="Times New Roman" w:cs="Times New Roman"/>
          <w:sz w:val="24"/>
          <w:szCs w:val="24"/>
        </w:rPr>
        <w:sym w:font="Symbol" w:char="F02D"/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 1</w:t>
      </w:r>
      <w:r w:rsidR="00344039" w:rsidRPr="006C37D7">
        <w:rPr>
          <w:rFonts w:ascii="Times New Roman" w:hAnsi="Times New Roman" w:cs="Times New Roman"/>
          <w:sz w:val="24"/>
          <w:szCs w:val="24"/>
        </w:rPr>
        <w:t>)</w:t>
      </w:r>
      <w:r w:rsidR="00906F1C" w:rsidRPr="006C37D7">
        <w:rPr>
          <w:rFonts w:ascii="Times New Roman" w:hAnsi="Times New Roman" w:cs="Times New Roman"/>
          <w:sz w:val="24"/>
          <w:szCs w:val="24"/>
        </w:rPr>
        <w:tab/>
      </w:r>
      <w:r w:rsidR="00906F1C" w:rsidRPr="006C37D7">
        <w:rPr>
          <w:rFonts w:ascii="Times New Roman" w:hAnsi="Times New Roman" w:cs="Times New Roman"/>
          <w:sz w:val="24"/>
          <w:szCs w:val="24"/>
        </w:rPr>
        <w:tab/>
      </w:r>
      <w:r w:rsidR="00910E8F" w:rsidRPr="006C37D7">
        <w:rPr>
          <w:rFonts w:ascii="Times New Roman" w:hAnsi="Times New Roman" w:cs="Times New Roman"/>
          <w:sz w:val="24"/>
          <w:szCs w:val="24"/>
        </w:rPr>
        <w:tab/>
      </w:r>
      <w:r w:rsidR="00E25BDE" w:rsidRPr="006C37D7">
        <w:rPr>
          <w:rFonts w:ascii="Times New Roman" w:hAnsi="Times New Roman" w:cs="Times New Roman"/>
          <w:sz w:val="24"/>
          <w:szCs w:val="24"/>
        </w:rPr>
        <w:tab/>
      </w:r>
      <w:r w:rsidR="00E25BDE" w:rsidRPr="006C37D7">
        <w:rPr>
          <w:rFonts w:ascii="Times New Roman" w:hAnsi="Times New Roman" w:cs="Times New Roman"/>
          <w:sz w:val="24"/>
          <w:szCs w:val="24"/>
        </w:rPr>
        <w:tab/>
      </w:r>
      <w:r w:rsidR="00906F1C" w:rsidRPr="006C37D7">
        <w:rPr>
          <w:rFonts w:ascii="Times New Roman" w:hAnsi="Times New Roman" w:cs="Times New Roman"/>
          <w:sz w:val="24"/>
          <w:szCs w:val="24"/>
        </w:rPr>
        <w:t>(</w:t>
      </w:r>
      <w:r w:rsidR="00344039" w:rsidRPr="006C37D7">
        <w:rPr>
          <w:rFonts w:ascii="Times New Roman" w:hAnsi="Times New Roman" w:cs="Times New Roman"/>
          <w:sz w:val="24"/>
          <w:szCs w:val="24"/>
        </w:rPr>
        <w:t>2</w:t>
      </w:r>
      <w:r w:rsidR="00906F1C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906F1C" w:rsidRPr="006C37D7">
        <w:rPr>
          <w:rFonts w:ascii="Times New Roman" w:hAnsi="Times New Roman" w:cs="Times New Roman"/>
          <w:sz w:val="24"/>
          <w:szCs w:val="24"/>
        </w:rPr>
        <w:t>)</w:t>
      </w:r>
    </w:p>
    <w:p w:rsidR="00EB2C46" w:rsidRPr="006C37D7" w:rsidRDefault="00EB2C4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B2C46" w:rsidRPr="006C37D7" w:rsidRDefault="00EB2C4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B2C46" w:rsidRPr="006C37D7" w:rsidRDefault="00EB2C46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Pr="006C37D7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700C5" w:rsidRDefault="003B67AF" w:rsidP="009B6D3F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6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In the figure below ADE and AB </w:t>
      </w:r>
      <w:proofErr w:type="gramStart"/>
      <w:r w:rsidR="00E25BDE" w:rsidRPr="006C37D7">
        <w:rPr>
          <w:rFonts w:ascii="Times New Roman" w:hAnsi="Times New Roman" w:cs="Times New Roman"/>
          <w:sz w:val="24"/>
          <w:szCs w:val="24"/>
        </w:rPr>
        <w:t>are</w:t>
      </w:r>
      <w:proofErr w:type="gramEnd"/>
      <w:r w:rsidR="00E25BDE" w:rsidRPr="006C37D7">
        <w:rPr>
          <w:rFonts w:ascii="Times New Roman" w:hAnsi="Times New Roman" w:cs="Times New Roman"/>
          <w:sz w:val="24"/>
          <w:szCs w:val="24"/>
        </w:rPr>
        <w:t xml:space="preserve"> tangent to the circle at D and B respectively. </w:t>
      </w:r>
    </w:p>
    <w:p w:rsidR="009B7B25" w:rsidRPr="006C37D7" w:rsidRDefault="005700C5" w:rsidP="009B6D3F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25BDE" w:rsidRPr="006C37D7">
        <w:rPr>
          <w:rFonts w:ascii="Times New Roman" w:hAnsi="Times New Roman" w:cs="Times New Roman"/>
          <w:sz w:val="24"/>
          <w:szCs w:val="24"/>
        </w:rPr>
        <w:t>Angle DAB = 40</w:t>
      </w:r>
      <w:r w:rsidR="00E25BDE" w:rsidRPr="006C37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 and angle CDE = 65</w:t>
      </w:r>
      <w:r w:rsidR="00E25BDE" w:rsidRPr="006C37D7">
        <w:rPr>
          <w:rFonts w:ascii="Times New Roman" w:hAnsi="Times New Roman" w:cs="Times New Roman"/>
          <w:sz w:val="24"/>
          <w:szCs w:val="24"/>
          <w:vertAlign w:val="superscript"/>
        </w:rPr>
        <w:t>0</w:t>
      </w:r>
    </w:p>
    <w:p w:rsidR="007D5178" w:rsidRPr="006C37D7" w:rsidRDefault="00BD3E64" w:rsidP="009B6D3F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424AA" w:rsidRPr="006C37D7">
        <w:rPr>
          <w:rFonts w:ascii="Times New Roman" w:hAnsi="Times New Roman" w:cs="Times New Roman"/>
          <w:sz w:val="24"/>
          <w:szCs w:val="24"/>
        </w:rPr>
        <w:object w:dxaOrig="5547" w:dyaOrig="3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1pt;height:171.15pt" o:ole="">
            <v:imagedata r:id="rId9" o:title=""/>
          </v:shape>
          <o:OLEObject Type="Embed" ProgID="CorelDRAW.Graphic.13" ShapeID="_x0000_i1025" DrawAspect="Content" ObjectID="_1496325332" r:id="rId10"/>
        </w:object>
      </w:r>
    </w:p>
    <w:p w:rsidR="003040EC" w:rsidRDefault="003040E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25BDE" w:rsidRPr="006C37D7" w:rsidRDefault="00E25BDE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ab/>
        <w:t>Giving a reason for your answers, find the size of:</w:t>
      </w:r>
    </w:p>
    <w:p w:rsidR="00E25BDE" w:rsidRPr="006C37D7" w:rsidRDefault="00D56518" w:rsidP="006C37D7">
      <w:pPr>
        <w:pStyle w:val="NoSpacing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sym w:font="Symbol" w:char="F0D0"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>ADB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  <w:t xml:space="preserve">(1 </w:t>
      </w:r>
      <w:r w:rsidR="00E25BDE" w:rsidRPr="006C37D7">
        <w:rPr>
          <w:rFonts w:ascii="Times New Roman" w:eastAsiaTheme="minorEastAsia" w:hAnsi="Times New Roman" w:cs="Times New Roman"/>
          <w:b/>
          <w:sz w:val="24"/>
          <w:szCs w:val="24"/>
        </w:rPr>
        <w:t>mark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E25BDE" w:rsidRPr="006C37D7" w:rsidRDefault="00E25BDE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Pr="006C37D7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5BDE" w:rsidRDefault="00E25BDE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Pr="006C37D7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5BDE" w:rsidRPr="006C37D7" w:rsidRDefault="00D56518" w:rsidP="006C37D7">
      <w:pPr>
        <w:pStyle w:val="NoSpacing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sym w:font="Symbol" w:char="F0D0"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>ABC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  <w:t xml:space="preserve">(2 </w:t>
      </w:r>
      <w:r w:rsidR="00E25BDE" w:rsidRPr="006C37D7">
        <w:rPr>
          <w:rFonts w:ascii="Times New Roman" w:eastAsiaTheme="minorEastAsia" w:hAnsi="Times New Roman" w:cs="Times New Roman"/>
          <w:b/>
          <w:sz w:val="24"/>
          <w:szCs w:val="24"/>
        </w:rPr>
        <w:t>marks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0268B7" w:rsidRPr="006C37D7" w:rsidRDefault="000268B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268B7" w:rsidRDefault="000268B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Pr="006C37D7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268B7" w:rsidRPr="006C37D7" w:rsidRDefault="000268B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268B7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7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0268B7" w:rsidRPr="006C37D7">
        <w:rPr>
          <w:rFonts w:ascii="Times New Roman" w:hAnsi="Times New Roman" w:cs="Times New Roman"/>
          <w:sz w:val="24"/>
          <w:szCs w:val="24"/>
        </w:rPr>
        <w:t xml:space="preserve">Find the </w:t>
      </w:r>
      <w:r w:rsidR="00E25BDE" w:rsidRPr="006C37D7">
        <w:rPr>
          <w:rFonts w:ascii="Times New Roman" w:hAnsi="Times New Roman" w:cs="Times New Roman"/>
          <w:sz w:val="24"/>
          <w:szCs w:val="24"/>
        </w:rPr>
        <w:t>equation of a normal to the curve y = 2x</w:t>
      </w:r>
      <w:r w:rsidR="00E25BDE" w:rsidRPr="006C37D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 – 4x + 2 at point (3, 1)</w:t>
      </w:r>
      <w:r w:rsidR="00E25BDE" w:rsidRPr="006C37D7">
        <w:rPr>
          <w:rFonts w:ascii="Times New Roman" w:hAnsi="Times New Roman" w:cs="Times New Roman"/>
          <w:sz w:val="24"/>
          <w:szCs w:val="24"/>
        </w:rPr>
        <w:tab/>
      </w:r>
      <w:r w:rsidR="00E25BDE" w:rsidRPr="006C37D7">
        <w:rPr>
          <w:rFonts w:ascii="Times New Roman" w:hAnsi="Times New Roman" w:cs="Times New Roman"/>
          <w:sz w:val="24"/>
          <w:szCs w:val="24"/>
        </w:rPr>
        <w:tab/>
      </w:r>
      <w:r w:rsidR="00E25BDE"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>(</w:t>
      </w:r>
      <w:r w:rsidR="00E25BDE" w:rsidRPr="006C37D7">
        <w:rPr>
          <w:rFonts w:ascii="Times New Roman" w:hAnsi="Times New Roman" w:cs="Times New Roman"/>
          <w:sz w:val="24"/>
          <w:szCs w:val="24"/>
        </w:rPr>
        <w:t>3</w:t>
      </w: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  <w:r w:rsidR="000268B7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268B7" w:rsidRPr="006C37D7" w:rsidRDefault="000268B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268B7" w:rsidRPr="006C37D7" w:rsidRDefault="000268B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268B7" w:rsidRPr="006C37D7" w:rsidRDefault="000268B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268B7" w:rsidRPr="006C37D7" w:rsidRDefault="000268B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9B6D3F" w:rsidRDefault="009B6D3F">
      <w:pPr>
        <w:rPr>
          <w:rFonts w:ascii="Times New Roman" w:hAnsi="Times New Roman" w:cs="Times New Roman"/>
          <w:sz w:val="24"/>
          <w:szCs w:val="24"/>
        </w:rPr>
      </w:pPr>
    </w:p>
    <w:p w:rsidR="000268B7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8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Change the subject of f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π</m:t>
            </m:r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LC</m:t>
                </m:r>
              </m:e>
            </m:rad>
          </m:den>
        </m:f>
      </m:oMath>
      <w:r w:rsidR="00BD3E64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>to L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ab/>
      </w:r>
      <w:r w:rsidR="00906F1C" w:rsidRPr="006C37D7">
        <w:rPr>
          <w:rFonts w:ascii="Times New Roman" w:hAnsi="Times New Roman" w:cs="Times New Roman"/>
          <w:sz w:val="24"/>
          <w:szCs w:val="24"/>
        </w:rPr>
        <w:t>(</w:t>
      </w:r>
      <w:r w:rsidR="00E25BDE" w:rsidRPr="006C37D7">
        <w:rPr>
          <w:rFonts w:ascii="Times New Roman" w:hAnsi="Times New Roman" w:cs="Times New Roman"/>
          <w:sz w:val="24"/>
          <w:szCs w:val="24"/>
        </w:rPr>
        <w:t>4</w:t>
      </w:r>
      <w:r w:rsidR="00906F1C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906F1C" w:rsidRPr="006C37D7">
        <w:rPr>
          <w:rFonts w:ascii="Times New Roman" w:hAnsi="Times New Roman" w:cs="Times New Roman"/>
          <w:sz w:val="24"/>
          <w:szCs w:val="24"/>
        </w:rPr>
        <w:t>)</w:t>
      </w:r>
    </w:p>
    <w:p w:rsidR="00192821" w:rsidRPr="006C37D7" w:rsidRDefault="0019282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92821" w:rsidRPr="006C37D7" w:rsidRDefault="0019282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Pr="006C37D7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92821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9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192821" w:rsidRPr="006C37D7">
        <w:rPr>
          <w:rFonts w:ascii="Times New Roman" w:hAnsi="Times New Roman" w:cs="Times New Roman"/>
          <w:sz w:val="24"/>
          <w:szCs w:val="24"/>
        </w:rPr>
        <w:t xml:space="preserve">Solve </w:t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for the values of </w:t>
      </w:r>
      <w:r w:rsidR="005700C5">
        <w:rPr>
          <w:rFonts w:ascii="Times New Roman" w:hAnsi="Times New Roman" w:cs="Times New Roman"/>
          <w:sz w:val="24"/>
          <w:szCs w:val="24"/>
        </w:rPr>
        <w:t xml:space="preserve">x where </w:t>
      </w:r>
      <w:r w:rsidR="00E25BDE" w:rsidRPr="006C37D7">
        <w:rPr>
          <w:rFonts w:ascii="Times New Roman" w:hAnsi="Times New Roman" w:cs="Times New Roman"/>
          <w:sz w:val="24"/>
          <w:szCs w:val="24"/>
        </w:rPr>
        <w:t xml:space="preserve">0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 xml:space="preserve"> x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≤</m:t>
        </m:r>
      </m:oMath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>360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0</w:t>
      </w:r>
      <w:r w:rsidR="00E25BDE" w:rsidRPr="006C37D7">
        <w:rPr>
          <w:rFonts w:ascii="Times New Roman" w:eastAsiaTheme="minorEastAsia" w:hAnsi="Times New Roman" w:cs="Times New Roman"/>
          <w:sz w:val="24"/>
          <w:szCs w:val="24"/>
        </w:rPr>
        <w:t xml:space="preserve"> in the equation given by:</w:t>
      </w:r>
    </w:p>
    <w:p w:rsidR="00192821" w:rsidRPr="006C37D7" w:rsidRDefault="00192821" w:rsidP="00BD3E64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4 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– 5 cos </w:t>
      </w:r>
      <w:r w:rsidRPr="006C37D7">
        <w:rPr>
          <w:rFonts w:ascii="Times New Roman" w:hAnsi="Times New Roman" w:cs="Times New Roman"/>
          <w:sz w:val="24"/>
          <w:szCs w:val="24"/>
        </w:rPr>
        <w:t>x</w:t>
      </w:r>
      <w:r w:rsidRPr="006C37D7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  <w:r w:rsidR="003C14E2">
        <w:rPr>
          <w:rFonts w:ascii="Times New Roman" w:hAnsi="Times New Roman" w:cs="Times New Roman"/>
          <w:sz w:val="24"/>
          <w:szCs w:val="24"/>
        </w:rPr>
        <w:sym w:font="Symbol" w:char="F02D"/>
      </w:r>
      <w:r w:rsidRPr="006C37D7">
        <w:rPr>
          <w:rFonts w:ascii="Times New Roman" w:hAnsi="Times New Roman" w:cs="Times New Roman"/>
          <w:sz w:val="24"/>
          <w:szCs w:val="24"/>
        </w:rPr>
        <w:t xml:space="preserve">  </w:t>
      </w:r>
      <w:r w:rsidR="00450949" w:rsidRPr="006C37D7">
        <w:rPr>
          <w:rFonts w:ascii="Times New Roman" w:hAnsi="Times New Roman" w:cs="Times New Roman"/>
          <w:sz w:val="24"/>
          <w:szCs w:val="24"/>
        </w:rPr>
        <w:t>2</w:t>
      </w:r>
      <w:r w:rsidR="00B434FC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sz w:val="24"/>
          <w:szCs w:val="24"/>
        </w:rPr>
        <w:t>sin</w:t>
      </w:r>
      <w:r w:rsidR="00450949" w:rsidRPr="006C37D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B434FC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sz w:val="24"/>
          <w:szCs w:val="24"/>
        </w:rPr>
        <w:t xml:space="preserve">x = </w:t>
      </w:r>
      <w:r w:rsidR="00450949" w:rsidRPr="006C37D7">
        <w:rPr>
          <w:rFonts w:ascii="Times New Roman" w:hAnsi="Times New Roman" w:cs="Times New Roman"/>
          <w:sz w:val="24"/>
          <w:szCs w:val="24"/>
        </w:rPr>
        <w:t>0</w:t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AD3ADA" w:rsidRPr="006C37D7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(3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</w:p>
    <w:p w:rsidR="000F4209" w:rsidRPr="006C37D7" w:rsidRDefault="000F42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4209" w:rsidRPr="006C37D7" w:rsidRDefault="000F42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4209" w:rsidRPr="006C37D7" w:rsidRDefault="000F42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4209" w:rsidRPr="006C37D7" w:rsidRDefault="000F42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4209" w:rsidRDefault="000F42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Pr="006C37D7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4209" w:rsidRPr="006C37D7" w:rsidRDefault="000F42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4209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10.</w:t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If </w:t>
      </w:r>
      <w:r w:rsidR="00450949" w:rsidRPr="00BD3E64">
        <w:rPr>
          <w:rFonts w:ascii="Times New Roman" w:hAnsi="Times New Roman" w:cs="Times New Roman"/>
          <w:b/>
          <w:sz w:val="24"/>
          <w:szCs w:val="24"/>
        </w:rPr>
        <w:t>a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 = 3 </w:t>
      </w:r>
      <w:r w:rsidR="00450949" w:rsidRPr="00BD3E64">
        <w:rPr>
          <w:rFonts w:ascii="Times New Roman" w:hAnsi="Times New Roman" w:cs="Times New Roman"/>
          <w:b/>
          <w:sz w:val="24"/>
          <w:szCs w:val="24"/>
        </w:rPr>
        <w:t>i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 + </w:t>
      </w:r>
      <w:proofErr w:type="gramStart"/>
      <w:r w:rsidR="00450949" w:rsidRPr="006C37D7">
        <w:rPr>
          <w:rFonts w:ascii="Times New Roman" w:hAnsi="Times New Roman" w:cs="Times New Roman"/>
          <w:sz w:val="24"/>
          <w:szCs w:val="24"/>
        </w:rPr>
        <w:t>2</w:t>
      </w:r>
      <w:r w:rsidR="00450949" w:rsidRPr="00BD3E64">
        <w:rPr>
          <w:rFonts w:ascii="Times New Roman" w:hAnsi="Times New Roman" w:cs="Times New Roman"/>
          <w:b/>
          <w:sz w:val="24"/>
          <w:szCs w:val="24"/>
        </w:rPr>
        <w:t>j</w:t>
      </w:r>
      <w:r w:rsidR="000F4209" w:rsidRPr="006C37D7">
        <w:rPr>
          <w:rFonts w:ascii="Times New Roman" w:hAnsi="Times New Roman" w:cs="Times New Roman"/>
          <w:sz w:val="24"/>
          <w:szCs w:val="24"/>
        </w:rPr>
        <w:t xml:space="preserve">  </w:t>
      </w:r>
      <w:r w:rsidR="00450949" w:rsidRPr="006C37D7">
        <w:rPr>
          <w:rFonts w:ascii="Times New Roman" w:hAnsi="Times New Roman" w:cs="Times New Roman"/>
          <w:sz w:val="24"/>
          <w:szCs w:val="24"/>
        </w:rPr>
        <w:t>+</w:t>
      </w:r>
      <w:proofErr w:type="gramEnd"/>
      <w:r w:rsidR="00450949" w:rsidRPr="006C37D7">
        <w:rPr>
          <w:rFonts w:ascii="Times New Roman" w:hAnsi="Times New Roman" w:cs="Times New Roman"/>
          <w:sz w:val="24"/>
          <w:szCs w:val="24"/>
        </w:rPr>
        <w:t xml:space="preserve"> 5</w:t>
      </w:r>
      <w:r w:rsidR="00450949" w:rsidRPr="00BD3E64">
        <w:rPr>
          <w:rFonts w:ascii="Times New Roman" w:hAnsi="Times New Roman" w:cs="Times New Roman"/>
          <w:b/>
          <w:sz w:val="24"/>
          <w:szCs w:val="24"/>
        </w:rPr>
        <w:t>k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 and </w:t>
      </w:r>
      <w:r w:rsidR="00450949" w:rsidRPr="00BD3E64">
        <w:rPr>
          <w:rFonts w:ascii="Times New Roman" w:hAnsi="Times New Roman" w:cs="Times New Roman"/>
          <w:b/>
          <w:sz w:val="24"/>
          <w:szCs w:val="24"/>
        </w:rPr>
        <w:t>b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 = </w:t>
      </w:r>
      <w:r w:rsidR="00BD3E64">
        <w:rPr>
          <w:rFonts w:ascii="Times New Roman" w:hAnsi="Times New Roman" w:cs="Times New Roman"/>
          <w:b/>
          <w:sz w:val="24"/>
          <w:szCs w:val="24"/>
        </w:rPr>
        <w:t>i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 –</w:t>
      </w:r>
      <w:r w:rsidR="00450949" w:rsidRPr="00BD3E64">
        <w:rPr>
          <w:rFonts w:ascii="Times New Roman" w:hAnsi="Times New Roman" w:cs="Times New Roman"/>
          <w:b/>
          <w:sz w:val="24"/>
          <w:szCs w:val="24"/>
        </w:rPr>
        <w:t xml:space="preserve"> j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 – k find </w:t>
      </w: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a</m:t>
            </m:r>
            <m:r>
              <w:rPr>
                <w:rFonts w:ascii="Cambria Math" w:hAnsi="Cambria Math" w:cs="Times New Roman"/>
                <w:sz w:val="24"/>
                <w:szCs w:val="24"/>
              </w:rPr>
              <m:t xml:space="preserve"> – 3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</m:d>
      </m:oMath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0F4209" w:rsidRPr="006C37D7">
        <w:rPr>
          <w:rFonts w:ascii="Times New Roman" w:hAnsi="Times New Roman" w:cs="Times New Roman"/>
          <w:sz w:val="24"/>
          <w:szCs w:val="24"/>
        </w:rPr>
        <w:tab/>
      </w:r>
      <w:r w:rsidR="001D3157"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>(</w:t>
      </w:r>
      <w:r w:rsidR="00450949" w:rsidRPr="006C37D7">
        <w:rPr>
          <w:rFonts w:ascii="Times New Roman" w:hAnsi="Times New Roman" w:cs="Times New Roman"/>
          <w:sz w:val="24"/>
          <w:szCs w:val="24"/>
        </w:rPr>
        <w:t>3</w:t>
      </w: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  <w:r w:rsidR="000F4209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5C01" w:rsidRPr="006C37D7" w:rsidRDefault="00AD5C0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D5C01" w:rsidRPr="006C37D7" w:rsidRDefault="00AD5C0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AD5C01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11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Evaluate </w:t>
      </w:r>
      <m:oMath>
        <m:nary>
          <m:naryPr>
            <m:limLoc m:val="subSup"/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naryPr>
          <m:sub>
            <m:r>
              <w:rPr>
                <w:rFonts w:ascii="Cambria Math" w:hAnsi="Cambria Math" w:cs="Times New Roman"/>
                <w:sz w:val="32"/>
                <w:szCs w:val="32"/>
              </w:rPr>
              <m:t>-2</m:t>
            </m:r>
          </m:sub>
          <m:sup>
            <m:r>
              <w:rPr>
                <w:rFonts w:ascii="Cambria Math" w:hAnsi="Cambria Math" w:cs="Times New Roman"/>
                <w:sz w:val="32"/>
                <w:szCs w:val="32"/>
              </w:rPr>
              <m:t>4</m:t>
            </m:r>
          </m:sup>
          <m:e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32"/>
                            <w:szCs w:val="32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4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 xml:space="preserve">- 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32"/>
                            <w:szCs w:val="32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3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3</m:t>
                        </m:r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 xml:space="preserve"> 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 xml:space="preserve">+ 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32"/>
                            <w:szCs w:val="32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2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4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32"/>
                            <w:szCs w:val="32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32"/>
                            <w:szCs w:val="32"/>
                          </w:rPr>
                          <m:t>2</m:t>
                        </m:r>
                      </m:sup>
                    </m:sSup>
                  </m:den>
                </m:f>
              </m:e>
            </m:d>
          </m:e>
        </m:nary>
      </m:oMath>
      <w:r w:rsidR="00450949" w:rsidRPr="006C37D7">
        <w:rPr>
          <w:rFonts w:ascii="Times New Roman" w:eastAsiaTheme="minorEastAsia" w:hAnsi="Times New Roman" w:cs="Times New Roman"/>
          <w:sz w:val="24"/>
          <w:szCs w:val="24"/>
        </w:rPr>
        <w:t>dx</w:t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>(</w:t>
      </w:r>
      <w:r w:rsidR="00450949" w:rsidRPr="006C37D7">
        <w:rPr>
          <w:rFonts w:ascii="Times New Roman" w:hAnsi="Times New Roman" w:cs="Times New Roman"/>
          <w:sz w:val="24"/>
          <w:szCs w:val="24"/>
        </w:rPr>
        <w:t>4</w:t>
      </w: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  <w:r w:rsidR="00AD5C01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E32BB5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602F1" w:rsidRPr="006C37D7" w:rsidRDefault="00E602F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602F1" w:rsidRPr="006C37D7" w:rsidRDefault="00E602F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602F1" w:rsidRPr="006C37D7" w:rsidRDefault="00E602F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Pr="006C37D7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602F1" w:rsidRPr="006C37D7" w:rsidRDefault="00E602F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50949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12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>Find the standard deviation of the given data</w:t>
      </w:r>
      <w:r w:rsidR="00BD3E64">
        <w:rPr>
          <w:rFonts w:ascii="Times New Roman" w:hAnsi="Times New Roman" w:cs="Times New Roman"/>
          <w:sz w:val="24"/>
          <w:szCs w:val="24"/>
        </w:rPr>
        <w:t>.</w:t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BD3E64">
        <w:rPr>
          <w:rFonts w:ascii="Times New Roman" w:hAnsi="Times New Roman" w:cs="Times New Roman"/>
          <w:sz w:val="24"/>
          <w:szCs w:val="24"/>
        </w:rPr>
        <w:tab/>
      </w:r>
      <w:r w:rsidR="00BD3E64" w:rsidRPr="006C37D7">
        <w:rPr>
          <w:rFonts w:ascii="Times New Roman" w:hAnsi="Times New Roman" w:cs="Times New Roman"/>
          <w:sz w:val="24"/>
          <w:szCs w:val="24"/>
        </w:rPr>
        <w:t xml:space="preserve">(4 </w:t>
      </w:r>
      <w:r w:rsidR="00BD3E64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BD3E64" w:rsidRPr="006C37D7">
        <w:rPr>
          <w:rFonts w:ascii="Times New Roman" w:hAnsi="Times New Roman" w:cs="Times New Roman"/>
          <w:sz w:val="24"/>
          <w:szCs w:val="24"/>
        </w:rPr>
        <w:t>)</w:t>
      </w:r>
    </w:p>
    <w:tbl>
      <w:tblPr>
        <w:tblStyle w:val="TableGrid"/>
        <w:tblW w:w="0" w:type="auto"/>
        <w:tblInd w:w="534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2277"/>
        <w:gridCol w:w="1300"/>
        <w:gridCol w:w="1301"/>
        <w:gridCol w:w="1300"/>
        <w:gridCol w:w="1301"/>
      </w:tblGrid>
      <w:tr w:rsidR="00450949" w:rsidRPr="006C37D7" w:rsidTr="003F4DF6">
        <w:tc>
          <w:tcPr>
            <w:tcW w:w="2277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Marks out of 20</w:t>
            </w:r>
          </w:p>
        </w:tc>
        <w:tc>
          <w:tcPr>
            <w:tcW w:w="1300" w:type="dxa"/>
          </w:tcPr>
          <w:p w:rsidR="00450949" w:rsidRPr="006C37D7" w:rsidRDefault="003F4DF6" w:rsidP="003F4DF6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- </w:t>
            </w:r>
            <w:r w:rsidR="00450949" w:rsidRPr="006C37D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01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6 - 10</w:t>
            </w:r>
          </w:p>
        </w:tc>
        <w:tc>
          <w:tcPr>
            <w:tcW w:w="1300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1 - 15</w:t>
            </w:r>
          </w:p>
        </w:tc>
        <w:tc>
          <w:tcPr>
            <w:tcW w:w="1301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6 - 20</w:t>
            </w:r>
          </w:p>
        </w:tc>
      </w:tr>
      <w:tr w:rsidR="00450949" w:rsidRPr="006C37D7" w:rsidTr="003F4DF6">
        <w:tc>
          <w:tcPr>
            <w:tcW w:w="2277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No.of students</w:t>
            </w:r>
          </w:p>
        </w:tc>
        <w:tc>
          <w:tcPr>
            <w:tcW w:w="1300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01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00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01" w:type="dxa"/>
          </w:tcPr>
          <w:p w:rsidR="00450949" w:rsidRPr="006C37D7" w:rsidRDefault="00450949" w:rsidP="00BD3E6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</w:tbl>
    <w:p w:rsidR="00E602F1" w:rsidRPr="006C37D7" w:rsidRDefault="00E602F1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1D3157"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603EED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03EED" w:rsidRPr="006C37D7" w:rsidRDefault="00603EED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03EED" w:rsidRDefault="00603EED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Pr="006C37D7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13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Find the inverse of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e>
              </m:mr>
            </m:m>
          </m:e>
        </m:d>
      </m:oMath>
      <w:r w:rsidR="00603EED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hence </w:t>
      </w:r>
      <w:proofErr w:type="gramStart"/>
      <w:r w:rsidR="00450949" w:rsidRPr="006C37D7">
        <w:rPr>
          <w:rFonts w:ascii="Times New Roman" w:hAnsi="Times New Roman" w:cs="Times New Roman"/>
          <w:sz w:val="24"/>
          <w:szCs w:val="24"/>
        </w:rPr>
        <w:t>solve</w:t>
      </w:r>
      <w:proofErr w:type="gramEnd"/>
      <w:r w:rsidR="00450949" w:rsidRPr="006C37D7">
        <w:rPr>
          <w:rFonts w:ascii="Times New Roman" w:hAnsi="Times New Roman" w:cs="Times New Roman"/>
          <w:sz w:val="24"/>
          <w:szCs w:val="24"/>
        </w:rPr>
        <w:t xml:space="preserve"> the simultaneous equations</w:t>
      </w:r>
      <w:r w:rsidR="003F4DF6">
        <w:rPr>
          <w:rFonts w:ascii="Times New Roman" w:hAnsi="Times New Roman" w:cs="Times New Roman"/>
          <w:sz w:val="24"/>
          <w:szCs w:val="24"/>
        </w:rPr>
        <w:t>.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</w:p>
    <w:p w:rsidR="00450949" w:rsidRPr="006C37D7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>2x + 5y = 34</w:t>
      </w:r>
    </w:p>
    <w:p w:rsidR="00603EED" w:rsidRPr="006C37D7" w:rsidRDefault="00BD3E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>x + 2y = 21</w:t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(3 </w:t>
      </w:r>
      <w:r w:rsidR="00450949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450949" w:rsidRPr="006C37D7">
        <w:rPr>
          <w:rFonts w:ascii="Times New Roman" w:hAnsi="Times New Roman" w:cs="Times New Roman"/>
          <w:sz w:val="24"/>
          <w:szCs w:val="24"/>
        </w:rPr>
        <w:t>)</w:t>
      </w:r>
    </w:p>
    <w:p w:rsidR="001D3157" w:rsidRPr="006C37D7" w:rsidRDefault="001D3157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D3E64" w:rsidRDefault="00BD3E64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CF07C9" w:rsidRDefault="00CF07C9">
      <w:pPr>
        <w:rPr>
          <w:rFonts w:ascii="Times New Roman" w:hAnsi="Times New Roman" w:cs="Times New Roman"/>
          <w:sz w:val="24"/>
          <w:szCs w:val="24"/>
        </w:rPr>
      </w:pPr>
    </w:p>
    <w:p w:rsidR="004C0232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14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>The first four terms of a GP are 81, m, n, 3. Find the values of m and n.</w:t>
      </w:r>
      <w:r w:rsidR="004C0232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4C0232" w:rsidRPr="006C37D7">
        <w:rPr>
          <w:rFonts w:ascii="Times New Roman" w:hAnsi="Times New Roman" w:cs="Times New Roman"/>
          <w:sz w:val="24"/>
          <w:szCs w:val="24"/>
        </w:rPr>
        <w:tab/>
      </w:r>
      <w:r w:rsidR="004C0232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(3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  <w:r w:rsidR="004C0232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C0232" w:rsidRPr="006C37D7" w:rsidRDefault="004C023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C0232" w:rsidRPr="006C37D7" w:rsidRDefault="004C023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C0232" w:rsidRPr="006C37D7" w:rsidRDefault="004C023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B7D58" w:rsidRPr="006C37D7" w:rsidRDefault="006B7D5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C0232" w:rsidRPr="006C37D7" w:rsidRDefault="004C023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C0232" w:rsidRPr="006C37D7" w:rsidRDefault="004C023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C0232" w:rsidRDefault="004C023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F07C9" w:rsidRPr="006C37D7" w:rsidRDefault="00CF07C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700C5" w:rsidRDefault="003B67AF" w:rsidP="005700C5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15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Five people can build four </w:t>
      </w:r>
      <w:proofErr w:type="spellStart"/>
      <w:r w:rsidR="00450949" w:rsidRPr="006C37D7">
        <w:rPr>
          <w:rFonts w:ascii="Times New Roman" w:hAnsi="Times New Roman" w:cs="Times New Roman"/>
          <w:sz w:val="24"/>
          <w:szCs w:val="24"/>
        </w:rPr>
        <w:t>huts</w:t>
      </w:r>
      <w:proofErr w:type="spellEnd"/>
      <w:r w:rsidR="00450949" w:rsidRPr="006C37D7">
        <w:rPr>
          <w:rFonts w:ascii="Times New Roman" w:hAnsi="Times New Roman" w:cs="Times New Roman"/>
          <w:sz w:val="24"/>
          <w:szCs w:val="24"/>
        </w:rPr>
        <w:t xml:space="preserve"> in 28</w:t>
      </w:r>
      <w:r w:rsidR="003F4DF6">
        <w:rPr>
          <w:rFonts w:ascii="Times New Roman" w:hAnsi="Times New Roman" w:cs="Times New Roman"/>
          <w:sz w:val="24"/>
          <w:szCs w:val="24"/>
        </w:rPr>
        <w:t xml:space="preserve"> </w:t>
      </w:r>
      <w:r w:rsidR="00450949" w:rsidRPr="006C37D7">
        <w:rPr>
          <w:rFonts w:ascii="Times New Roman" w:hAnsi="Times New Roman" w:cs="Times New Roman"/>
          <w:sz w:val="24"/>
          <w:szCs w:val="24"/>
        </w:rPr>
        <w:t xml:space="preserve">days. Find the number of people working at the same rate </w:t>
      </w:r>
    </w:p>
    <w:p w:rsidR="004C0232" w:rsidRPr="006C37D7" w:rsidRDefault="005700C5" w:rsidP="005700C5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450949" w:rsidRPr="006C37D7">
        <w:rPr>
          <w:rFonts w:ascii="Times New Roman" w:hAnsi="Times New Roman" w:cs="Times New Roman"/>
          <w:sz w:val="24"/>
          <w:szCs w:val="24"/>
        </w:rPr>
        <w:t>that</w:t>
      </w:r>
      <w:proofErr w:type="gramEnd"/>
      <w:r w:rsidR="00450949" w:rsidRPr="006C37D7">
        <w:rPr>
          <w:rFonts w:ascii="Times New Roman" w:hAnsi="Times New Roman" w:cs="Times New Roman"/>
          <w:sz w:val="24"/>
          <w:szCs w:val="24"/>
        </w:rPr>
        <w:t xml:space="preserve"> will build 10 similar huts in 16</w:t>
      </w:r>
      <w:r w:rsidR="003F4DF6">
        <w:rPr>
          <w:rFonts w:ascii="Times New Roman" w:hAnsi="Times New Roman" w:cs="Times New Roman"/>
          <w:sz w:val="24"/>
          <w:szCs w:val="24"/>
        </w:rPr>
        <w:t xml:space="preserve"> </w:t>
      </w:r>
      <w:r w:rsidR="00450949" w:rsidRPr="006C37D7">
        <w:rPr>
          <w:rFonts w:ascii="Times New Roman" w:hAnsi="Times New Roman" w:cs="Times New Roman"/>
          <w:sz w:val="24"/>
          <w:szCs w:val="24"/>
        </w:rPr>
        <w:t>days.</w:t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50949" w:rsidRPr="006C37D7">
        <w:rPr>
          <w:rFonts w:ascii="Times New Roman" w:hAnsi="Times New Roman" w:cs="Times New Roman"/>
          <w:sz w:val="24"/>
          <w:szCs w:val="24"/>
        </w:rPr>
        <w:tab/>
      </w:r>
      <w:r w:rsidR="004C0232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4C0232" w:rsidRPr="006C37D7">
        <w:rPr>
          <w:rFonts w:ascii="Times New Roman" w:hAnsi="Times New Roman" w:cs="Times New Roman"/>
          <w:sz w:val="24"/>
          <w:szCs w:val="24"/>
        </w:rPr>
        <w:tab/>
      </w:r>
      <w:r w:rsidR="004C0232" w:rsidRPr="006C37D7">
        <w:rPr>
          <w:rFonts w:ascii="Times New Roman" w:hAnsi="Times New Roman" w:cs="Times New Roman"/>
          <w:sz w:val="24"/>
          <w:szCs w:val="24"/>
        </w:rPr>
        <w:tab/>
      </w:r>
      <w:r w:rsidR="004C0232" w:rsidRPr="006C37D7">
        <w:rPr>
          <w:rFonts w:ascii="Times New Roman" w:hAnsi="Times New Roman" w:cs="Times New Roman"/>
          <w:sz w:val="24"/>
          <w:szCs w:val="24"/>
        </w:rPr>
        <w:tab/>
      </w:r>
      <w:r w:rsidR="004C0232" w:rsidRPr="006C37D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="00450949" w:rsidRPr="006C37D7">
        <w:rPr>
          <w:rFonts w:ascii="Times New Roman" w:hAnsi="Times New Roman" w:cs="Times New Roman"/>
          <w:sz w:val="24"/>
          <w:szCs w:val="24"/>
        </w:rPr>
        <w:t>3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</w:p>
    <w:p w:rsidR="00961E19" w:rsidRPr="006C37D7" w:rsidRDefault="00961E1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61E19" w:rsidRPr="006C37D7" w:rsidRDefault="00961E1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61E19" w:rsidRDefault="00961E1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E2464" w:rsidRDefault="004E24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>
      <w:pPr>
        <w:rPr>
          <w:rFonts w:ascii="Times New Roman" w:hAnsi="Times New Roman" w:cs="Times New Roman"/>
          <w:sz w:val="24"/>
          <w:szCs w:val="24"/>
        </w:rPr>
      </w:pPr>
    </w:p>
    <w:p w:rsidR="009B6D3F" w:rsidRDefault="009B6D3F">
      <w:pPr>
        <w:rPr>
          <w:rFonts w:ascii="Times New Roman" w:hAnsi="Times New Roman" w:cs="Times New Roman"/>
          <w:sz w:val="24"/>
          <w:szCs w:val="24"/>
        </w:rPr>
      </w:pPr>
    </w:p>
    <w:p w:rsidR="009B6D3F" w:rsidRDefault="009B6D3F">
      <w:pPr>
        <w:rPr>
          <w:rFonts w:ascii="Times New Roman" w:hAnsi="Times New Roman" w:cs="Times New Roman"/>
          <w:sz w:val="24"/>
          <w:szCs w:val="24"/>
        </w:rPr>
      </w:pPr>
    </w:p>
    <w:p w:rsidR="009B6D3F" w:rsidRDefault="009B6D3F">
      <w:pPr>
        <w:rPr>
          <w:rFonts w:ascii="Times New Roman" w:hAnsi="Times New Roman" w:cs="Times New Roman"/>
          <w:sz w:val="24"/>
          <w:szCs w:val="24"/>
        </w:rPr>
      </w:pPr>
    </w:p>
    <w:p w:rsidR="009B6D3F" w:rsidRDefault="003B67AF" w:rsidP="009B6D3F">
      <w:pPr>
        <w:pStyle w:val="NoSpacing"/>
        <w:tabs>
          <w:tab w:val="left" w:pos="426"/>
          <w:tab w:val="left" w:pos="709"/>
          <w:tab w:val="left" w:pos="993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16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D56518" w:rsidRPr="006C37D7">
        <w:rPr>
          <w:rFonts w:ascii="Times New Roman" w:hAnsi="Times New Roman" w:cs="Times New Roman"/>
          <w:sz w:val="24"/>
          <w:szCs w:val="24"/>
        </w:rPr>
        <w:t>In the figure below ABCDE, AB = 2.5cm, AE</w:t>
      </w:r>
      <w:r w:rsidR="003F4DF6">
        <w:rPr>
          <w:rFonts w:ascii="Times New Roman" w:hAnsi="Times New Roman" w:cs="Times New Roman"/>
          <w:sz w:val="24"/>
          <w:szCs w:val="24"/>
        </w:rPr>
        <w:t xml:space="preserve"> </w:t>
      </w:r>
      <w:r w:rsidR="00D56518" w:rsidRPr="006C37D7">
        <w:rPr>
          <w:rFonts w:ascii="Times New Roman" w:hAnsi="Times New Roman" w:cs="Times New Roman"/>
          <w:sz w:val="24"/>
          <w:szCs w:val="24"/>
        </w:rPr>
        <w:t>= 10cm, ED</w:t>
      </w:r>
      <w:r w:rsidR="003F4DF6">
        <w:rPr>
          <w:rFonts w:ascii="Times New Roman" w:hAnsi="Times New Roman" w:cs="Times New Roman"/>
          <w:sz w:val="24"/>
          <w:szCs w:val="24"/>
        </w:rPr>
        <w:t xml:space="preserve"> </w:t>
      </w:r>
      <w:r w:rsidR="00D56518" w:rsidRPr="006C37D7">
        <w:rPr>
          <w:rFonts w:ascii="Times New Roman" w:hAnsi="Times New Roman" w:cs="Times New Roman"/>
          <w:sz w:val="24"/>
          <w:szCs w:val="24"/>
        </w:rPr>
        <w:t>= 5.2cm and DC</w:t>
      </w:r>
      <w:r w:rsidR="003F4DF6">
        <w:rPr>
          <w:rFonts w:ascii="Times New Roman" w:hAnsi="Times New Roman" w:cs="Times New Roman"/>
          <w:sz w:val="24"/>
          <w:szCs w:val="24"/>
        </w:rPr>
        <w:t xml:space="preserve"> </w:t>
      </w:r>
      <w:r w:rsidR="00D56518" w:rsidRPr="006C37D7">
        <w:rPr>
          <w:rFonts w:ascii="Times New Roman" w:hAnsi="Times New Roman" w:cs="Times New Roman"/>
          <w:sz w:val="24"/>
          <w:szCs w:val="24"/>
        </w:rPr>
        <w:t>= 6.9cm</w:t>
      </w:r>
      <w:r w:rsidR="009B6D3F">
        <w:rPr>
          <w:rFonts w:ascii="Times New Roman" w:hAnsi="Times New Roman" w:cs="Times New Roman"/>
          <w:sz w:val="24"/>
          <w:szCs w:val="24"/>
        </w:rPr>
        <w:t>.</w:t>
      </w:r>
    </w:p>
    <w:p w:rsidR="009B6D3F" w:rsidRDefault="009B6D3F" w:rsidP="009B6D3F">
      <w:pPr>
        <w:pStyle w:val="NoSpacing"/>
        <w:tabs>
          <w:tab w:val="left" w:pos="426"/>
          <w:tab w:val="left" w:pos="709"/>
          <w:tab w:val="left" w:pos="993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>Construct the locus of points equidistant from CD and CB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9B6D3F" w:rsidRDefault="009B6D3F" w:rsidP="009B6D3F">
      <w:pPr>
        <w:pStyle w:val="NoSpacing"/>
        <w:tabs>
          <w:tab w:val="left" w:pos="426"/>
          <w:tab w:val="left" w:pos="709"/>
          <w:tab w:val="left" w:pos="993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 w:rsidP="009B6D3F">
      <w:pPr>
        <w:pStyle w:val="NoSpacing"/>
        <w:tabs>
          <w:tab w:val="left" w:pos="426"/>
          <w:tab w:val="left" w:pos="709"/>
          <w:tab w:val="left" w:pos="993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 w:rsidP="009B6D3F">
      <w:pPr>
        <w:pStyle w:val="NoSpacing"/>
        <w:tabs>
          <w:tab w:val="left" w:pos="426"/>
          <w:tab w:val="left" w:pos="709"/>
          <w:tab w:val="left" w:pos="993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B6D3F" w:rsidRDefault="009B6D3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E2464" w:rsidRDefault="004E2464" w:rsidP="009B6D3F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GB" w:eastAsia="en-GB"/>
        </w:rPr>
        <w:drawing>
          <wp:inline distT="0" distB="0" distL="0" distR="0" wp14:anchorId="24E2C7E9" wp14:editId="2B1BF9A5">
            <wp:extent cx="4777210" cy="3428016"/>
            <wp:effectExtent l="114300" t="152400" r="99695" b="134620"/>
            <wp:docPr id="1" name="Picture 1" descr="C:\Users\Main\AppData\Local\Microsoft\Windows\Temporary Internet Files\Content.Word\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ain\AppData\Local\Microsoft\Windows\Temporary Internet Files\Content.Word\00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1385182">
                      <a:off x="0" y="0"/>
                      <a:ext cx="4777281" cy="3428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464" w:rsidRDefault="004E246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5700C5" w:rsidRDefault="005700C5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520FCF" w:rsidRPr="006C37D7" w:rsidRDefault="00520FCF" w:rsidP="004E2464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6C37D7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 xml:space="preserve">SECTION II (50 </w:t>
      </w:r>
      <w:r w:rsidR="00363B03" w:rsidRPr="006C37D7">
        <w:rPr>
          <w:rFonts w:ascii="Times New Roman" w:hAnsi="Times New Roman" w:cs="Times New Roman"/>
          <w:b/>
          <w:sz w:val="24"/>
          <w:szCs w:val="24"/>
          <w:u w:val="single"/>
        </w:rPr>
        <w:t>MARKS</w:t>
      </w:r>
      <w:r w:rsidRPr="006C37D7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</w:p>
    <w:p w:rsidR="00400C6F" w:rsidRPr="003040EC" w:rsidRDefault="00520FCF" w:rsidP="004E2464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3040EC">
        <w:rPr>
          <w:rFonts w:ascii="Times New Roman" w:hAnsi="Times New Roman" w:cs="Times New Roman"/>
          <w:b/>
          <w:i/>
          <w:sz w:val="24"/>
          <w:szCs w:val="24"/>
          <w:u w:val="single"/>
        </w:rPr>
        <w:t>Answer any FIVE questions from this section</w:t>
      </w:r>
      <w:r w:rsidR="003040EC" w:rsidRPr="003040EC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</w:t>
      </w:r>
      <w:r w:rsidR="003040EC" w:rsidRPr="003040EC">
        <w:rPr>
          <w:rFonts w:ascii="Times New Roman" w:hAnsi="Times New Roman" w:cs="Times New Roman"/>
          <w:b/>
          <w:i/>
          <w:sz w:val="24"/>
          <w:szCs w:val="24"/>
          <w:u w:val="single"/>
        </w:rPr>
        <w:t>in the spaces provided.</w:t>
      </w:r>
    </w:p>
    <w:p w:rsidR="003B67AF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17.</w:t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D56518" w:rsidRPr="006C37D7">
        <w:rPr>
          <w:rFonts w:ascii="Times New Roman" w:hAnsi="Times New Roman" w:cs="Times New Roman"/>
          <w:sz w:val="24"/>
          <w:szCs w:val="24"/>
        </w:rPr>
        <w:t>Use 6371 km for the radius of the earth.</w:t>
      </w:r>
    </w:p>
    <w:p w:rsidR="00D56518" w:rsidRPr="006C37D7" w:rsidRDefault="00D56518" w:rsidP="006C37D7">
      <w:pPr>
        <w:pStyle w:val="NoSpacing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Find the distance from A (45</w:t>
      </w:r>
      <w:r w:rsidRPr="005700C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6C37D7">
        <w:rPr>
          <w:rFonts w:ascii="Times New Roman" w:hAnsi="Times New Roman" w:cs="Times New Roman"/>
          <w:sz w:val="24"/>
          <w:szCs w:val="24"/>
        </w:rPr>
        <w:t>N, 63</w:t>
      </w:r>
      <w:r w:rsidRPr="005700C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5700C5">
        <w:rPr>
          <w:rFonts w:ascii="Times New Roman" w:hAnsi="Times New Roman" w:cs="Times New Roman"/>
          <w:sz w:val="24"/>
          <w:szCs w:val="24"/>
        </w:rPr>
        <w:t>W</w:t>
      </w:r>
      <w:r w:rsidRPr="006C37D7">
        <w:rPr>
          <w:rFonts w:ascii="Times New Roman" w:hAnsi="Times New Roman" w:cs="Times New Roman"/>
          <w:sz w:val="24"/>
          <w:szCs w:val="24"/>
        </w:rPr>
        <w:t>) to C (45</w:t>
      </w:r>
      <w:r w:rsidRPr="005700C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6C37D7">
        <w:rPr>
          <w:rFonts w:ascii="Times New Roman" w:hAnsi="Times New Roman" w:cs="Times New Roman"/>
          <w:sz w:val="24"/>
          <w:szCs w:val="24"/>
        </w:rPr>
        <w:t>N, 107</w:t>
      </w:r>
      <w:r w:rsidRPr="005700C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6C37D7">
        <w:rPr>
          <w:rFonts w:ascii="Times New Roman" w:hAnsi="Times New Roman" w:cs="Times New Roman"/>
          <w:sz w:val="24"/>
          <w:szCs w:val="24"/>
        </w:rPr>
        <w:t>E) in</w:t>
      </w:r>
      <w:r w:rsidR="003F4DF6">
        <w:rPr>
          <w:rFonts w:ascii="Times New Roman" w:hAnsi="Times New Roman" w:cs="Times New Roman"/>
          <w:sz w:val="24"/>
          <w:szCs w:val="24"/>
        </w:rPr>
        <w:t>:</w:t>
      </w:r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00C6F" w:rsidRDefault="00D5651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i) 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km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8339F8" w:rsidRPr="006C37D7">
        <w:rPr>
          <w:rFonts w:ascii="Times New Roman" w:hAnsi="Times New Roman" w:cs="Times New Roman"/>
          <w:sz w:val="24"/>
          <w:szCs w:val="24"/>
        </w:rPr>
        <w:tab/>
      </w:r>
      <w:r w:rsidR="008339F8" w:rsidRPr="006C37D7">
        <w:rPr>
          <w:rFonts w:ascii="Times New Roman" w:hAnsi="Times New Roman" w:cs="Times New Roman"/>
          <w:sz w:val="24"/>
          <w:szCs w:val="24"/>
        </w:rPr>
        <w:tab/>
      </w:r>
      <w:r w:rsidR="008339F8" w:rsidRPr="006C37D7">
        <w:rPr>
          <w:rFonts w:ascii="Times New Roman" w:hAnsi="Times New Roman" w:cs="Times New Roman"/>
          <w:sz w:val="24"/>
          <w:szCs w:val="24"/>
        </w:rPr>
        <w:tab/>
      </w:r>
      <w:r w:rsidR="008339F8" w:rsidRPr="006C37D7">
        <w:rPr>
          <w:rFonts w:ascii="Times New Roman" w:hAnsi="Times New Roman" w:cs="Times New Roman"/>
          <w:sz w:val="24"/>
          <w:szCs w:val="24"/>
        </w:rPr>
        <w:tab/>
      </w:r>
      <w:r w:rsidR="008339F8" w:rsidRPr="006C37D7">
        <w:rPr>
          <w:rFonts w:ascii="Times New Roman" w:hAnsi="Times New Roman" w:cs="Times New Roman"/>
          <w:sz w:val="24"/>
          <w:szCs w:val="24"/>
        </w:rPr>
        <w:tab/>
      </w:r>
      <w:r w:rsidR="008339F8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(4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8339F8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Pr="006C37D7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56518" w:rsidRDefault="00D56518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ii) 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nm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(3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Pr="006C37D7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700C5" w:rsidRDefault="00D56518" w:rsidP="0071073A">
      <w:pPr>
        <w:pStyle w:val="NoSpacing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Two pilots X and Y s</w:t>
      </w:r>
      <w:r w:rsidR="003F4DF6">
        <w:rPr>
          <w:rFonts w:ascii="Times New Roman" w:hAnsi="Times New Roman" w:cs="Times New Roman"/>
          <w:sz w:val="24"/>
          <w:szCs w:val="24"/>
        </w:rPr>
        <w:t xml:space="preserve">tarted from A at the same time. </w:t>
      </w:r>
      <w:r w:rsidRPr="006C37D7">
        <w:rPr>
          <w:rFonts w:ascii="Times New Roman" w:hAnsi="Times New Roman" w:cs="Times New Roman"/>
          <w:sz w:val="24"/>
          <w:szCs w:val="24"/>
        </w:rPr>
        <w:t xml:space="preserve">X flew to C at a speed of 600km/h while </w:t>
      </w:r>
    </w:p>
    <w:p w:rsidR="0071073A" w:rsidRDefault="00D56518" w:rsidP="0071073A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Y flew to </w:t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B</w:t>
      </w:r>
      <w:r w:rsidR="005700C5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5700C5">
        <w:rPr>
          <w:rFonts w:ascii="Times New Roman" w:hAnsi="Times New Roman" w:cs="Times New Roman"/>
          <w:sz w:val="24"/>
          <w:szCs w:val="24"/>
        </w:rPr>
        <w:t>6</w:t>
      </w:r>
      <w:r w:rsidR="005700C5" w:rsidRPr="005700C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5700C5">
        <w:rPr>
          <w:rFonts w:ascii="Times New Roman" w:hAnsi="Times New Roman" w:cs="Times New Roman"/>
          <w:sz w:val="24"/>
          <w:szCs w:val="24"/>
        </w:rPr>
        <w:t>S,63</w:t>
      </w:r>
      <w:r w:rsidR="005700C5" w:rsidRPr="005700C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5700C5">
        <w:rPr>
          <w:rFonts w:ascii="Times New Roman" w:hAnsi="Times New Roman" w:cs="Times New Roman"/>
          <w:sz w:val="24"/>
          <w:szCs w:val="24"/>
        </w:rPr>
        <w:t>W</w:t>
      </w:r>
      <w:r w:rsidR="0071073A">
        <w:rPr>
          <w:rFonts w:ascii="Times New Roman" w:hAnsi="Times New Roman" w:cs="Times New Roman"/>
          <w:sz w:val="24"/>
          <w:szCs w:val="24"/>
        </w:rPr>
        <w:t>)</w:t>
      </w:r>
      <w:r w:rsidRPr="006C37D7">
        <w:rPr>
          <w:rFonts w:ascii="Times New Roman" w:hAnsi="Times New Roman" w:cs="Times New Roman"/>
          <w:sz w:val="24"/>
          <w:szCs w:val="24"/>
        </w:rPr>
        <w:t xml:space="preserve"> at a speed of 400km/h. Who arrived first at their destination and by </w:t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how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93415" w:rsidRPr="006C37D7" w:rsidRDefault="00D56518" w:rsidP="005700C5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C37D7">
        <w:rPr>
          <w:rFonts w:ascii="Times New Roman" w:hAnsi="Times New Roman" w:cs="Times New Roman"/>
          <w:sz w:val="24"/>
          <w:szCs w:val="24"/>
        </w:rPr>
        <w:t>many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 xml:space="preserve"> hours?</w:t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4</w:t>
      </w:r>
      <w:r w:rsidR="00DA6B0C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DA6B0C" w:rsidRPr="006C37D7">
        <w:rPr>
          <w:rFonts w:ascii="Times New Roman" w:hAnsi="Times New Roman" w:cs="Times New Roman"/>
          <w:sz w:val="24"/>
          <w:szCs w:val="24"/>
        </w:rPr>
        <w:t>)</w:t>
      </w:r>
      <w:r w:rsidR="00093415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E7715D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06F1C" w:rsidRPr="006C37D7" w:rsidRDefault="00906F1C" w:rsidP="006C37D7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br w:type="page"/>
      </w:r>
    </w:p>
    <w:p w:rsidR="005700C5" w:rsidRDefault="003B67AF" w:rsidP="006D111C">
      <w:pPr>
        <w:pStyle w:val="NoSpacing"/>
        <w:tabs>
          <w:tab w:val="left" w:pos="426"/>
          <w:tab w:val="left" w:pos="709"/>
          <w:tab w:val="left" w:pos="993"/>
        </w:tabs>
        <w:spacing w:line="276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18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D56518" w:rsidRPr="006C37D7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D56518" w:rsidRPr="006C37D7">
        <w:rPr>
          <w:rFonts w:ascii="Times New Roman" w:hAnsi="Times New Roman" w:cs="Times New Roman"/>
          <w:sz w:val="24"/>
          <w:szCs w:val="24"/>
        </w:rPr>
        <w:t>)</w:t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D56518" w:rsidRPr="006C37D7">
        <w:rPr>
          <w:rFonts w:ascii="Times New Roman" w:hAnsi="Times New Roman" w:cs="Times New Roman"/>
          <w:sz w:val="24"/>
          <w:szCs w:val="24"/>
        </w:rPr>
        <w:t xml:space="preserve">Using a ruler and a pair of compass only, construct a triangle LMN where LM = 8cm, </w:t>
      </w:r>
    </w:p>
    <w:p w:rsidR="0096787E" w:rsidRPr="006C37D7" w:rsidRDefault="005700C5" w:rsidP="006D111C">
      <w:pPr>
        <w:pStyle w:val="NoSpacing"/>
        <w:tabs>
          <w:tab w:val="left" w:pos="426"/>
          <w:tab w:val="left" w:pos="709"/>
          <w:tab w:val="left" w:pos="993"/>
        </w:tabs>
        <w:spacing w:line="276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MN = 6cm </w:t>
      </w:r>
      <w:r w:rsidR="00D56518" w:rsidRPr="006C37D7">
        <w:rPr>
          <w:rFonts w:ascii="Times New Roman" w:hAnsi="Times New Roman" w:cs="Times New Roman"/>
          <w:sz w:val="24"/>
          <w:szCs w:val="24"/>
        </w:rPr>
        <w:t>and LMN = 37.5</w:t>
      </w:r>
      <w:r w:rsidR="00D56518" w:rsidRPr="006C37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D56518" w:rsidRPr="006C37D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(3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</w:p>
    <w:p w:rsidR="00B37DC4" w:rsidRPr="006C37D7" w:rsidRDefault="006C37D7" w:rsidP="006D111C">
      <w:pPr>
        <w:pStyle w:val="NoSpacing"/>
        <w:tabs>
          <w:tab w:val="left" w:pos="426"/>
          <w:tab w:val="left" w:pos="709"/>
          <w:tab w:val="left" w:pos="993"/>
        </w:tabs>
        <w:spacing w:line="276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56518" w:rsidRPr="006C37D7">
        <w:rPr>
          <w:rFonts w:ascii="Times New Roman" w:hAnsi="Times New Roman" w:cs="Times New Roman"/>
          <w:sz w:val="24"/>
          <w:szCs w:val="24"/>
        </w:rPr>
        <w:t>b)</w:t>
      </w:r>
      <w:r w:rsidR="009319A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D56518" w:rsidRPr="006C37D7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="00D56518" w:rsidRPr="006C37D7">
        <w:rPr>
          <w:rFonts w:ascii="Times New Roman" w:hAnsi="Times New Roman" w:cs="Times New Roman"/>
          <w:sz w:val="24"/>
          <w:szCs w:val="24"/>
        </w:rPr>
        <w:t>)</w:t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>Mark the two points P1 and P2 which a</w:t>
      </w:r>
      <w:r w:rsidR="009319A9">
        <w:rPr>
          <w:rFonts w:ascii="Times New Roman" w:hAnsi="Times New Roman" w:cs="Times New Roman"/>
          <w:sz w:val="24"/>
          <w:szCs w:val="24"/>
        </w:rPr>
        <w:t>re</w:t>
      </w:r>
      <w:r w:rsidR="00B37DC4" w:rsidRPr="006C37D7">
        <w:rPr>
          <w:rFonts w:ascii="Times New Roman" w:hAnsi="Times New Roman" w:cs="Times New Roman"/>
          <w:sz w:val="24"/>
          <w:szCs w:val="24"/>
        </w:rPr>
        <w:t xml:space="preserve"> 5cm from M and equidistant from LN and LM. </w:t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(3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96787E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111C" w:rsidRDefault="00B37DC4" w:rsidP="006D111C">
      <w:pPr>
        <w:pStyle w:val="NoSpacing"/>
        <w:tabs>
          <w:tab w:val="left" w:pos="426"/>
          <w:tab w:val="left" w:pos="709"/>
          <w:tab w:val="left" w:pos="993"/>
        </w:tabs>
        <w:spacing w:line="276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ab/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ii) </w:t>
      </w:r>
      <w:r w:rsidRPr="006C37D7">
        <w:rPr>
          <w:rFonts w:ascii="Times New Roman" w:hAnsi="Times New Roman" w:cs="Times New Roman"/>
          <w:sz w:val="24"/>
          <w:szCs w:val="24"/>
        </w:rPr>
        <w:tab/>
        <w:t xml:space="preserve">Q is inside triangle LMN such that its distance from M is less than 5cm and it is nearer </w:t>
      </w:r>
    </w:p>
    <w:p w:rsidR="0096787E" w:rsidRPr="006C37D7" w:rsidRDefault="006D111C" w:rsidP="006D111C">
      <w:pPr>
        <w:pStyle w:val="NoSpacing"/>
        <w:tabs>
          <w:tab w:val="left" w:pos="426"/>
          <w:tab w:val="left" w:pos="709"/>
          <w:tab w:val="left" w:pos="993"/>
        </w:tabs>
        <w:spacing w:line="276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37DC4" w:rsidRPr="006C37D7">
        <w:rPr>
          <w:rFonts w:ascii="Times New Roman" w:hAnsi="Times New Roman" w:cs="Times New Roman"/>
          <w:sz w:val="24"/>
          <w:szCs w:val="24"/>
        </w:rPr>
        <w:t>to</w:t>
      </w:r>
      <w:proofErr w:type="gramEnd"/>
      <w:r w:rsidR="00B37DC4" w:rsidRPr="006C37D7">
        <w:rPr>
          <w:rFonts w:ascii="Times New Roman" w:hAnsi="Times New Roman" w:cs="Times New Roman"/>
          <w:sz w:val="24"/>
          <w:szCs w:val="24"/>
        </w:rPr>
        <w:t xml:space="preserve"> LN </w:t>
      </w:r>
      <w:r w:rsidR="005700C5">
        <w:rPr>
          <w:rFonts w:ascii="Times New Roman" w:hAnsi="Times New Roman" w:cs="Times New Roman"/>
          <w:sz w:val="24"/>
          <w:szCs w:val="24"/>
        </w:rPr>
        <w:t xml:space="preserve">than </w:t>
      </w:r>
      <w:r w:rsidR="00B37DC4" w:rsidRPr="006C37D7">
        <w:rPr>
          <w:rFonts w:ascii="Times New Roman" w:hAnsi="Times New Roman" w:cs="Times New Roman"/>
          <w:sz w:val="24"/>
          <w:szCs w:val="24"/>
        </w:rPr>
        <w:t>to LM. Shade the r</w:t>
      </w:r>
      <w:r w:rsidR="005700C5">
        <w:rPr>
          <w:rFonts w:ascii="Times New Roman" w:hAnsi="Times New Roman" w:cs="Times New Roman"/>
          <w:sz w:val="24"/>
          <w:szCs w:val="24"/>
        </w:rPr>
        <w:t>egion in which Q must lie.</w:t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5700C5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 xml:space="preserve">(4 </w:t>
      </w:r>
      <w:r w:rsidR="00B37DC4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B37DC4" w:rsidRPr="006C37D7">
        <w:rPr>
          <w:rFonts w:ascii="Times New Roman" w:hAnsi="Times New Roman" w:cs="Times New Roman"/>
          <w:sz w:val="24"/>
          <w:szCs w:val="24"/>
        </w:rPr>
        <w:t>)</w:t>
      </w:r>
      <w:r w:rsidR="0065053F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053F" w:rsidRPr="006C37D7" w:rsidRDefault="0065053F" w:rsidP="006D111C">
      <w:pPr>
        <w:pStyle w:val="NoSpacing"/>
        <w:tabs>
          <w:tab w:val="left" w:pos="426"/>
          <w:tab w:val="left" w:pos="709"/>
          <w:tab w:val="left" w:pos="993"/>
        </w:tabs>
        <w:spacing w:line="276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19A9" w:rsidRDefault="009319A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44C33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19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37DC4" w:rsidRPr="006C37D7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B37DC4" w:rsidRPr="006C37D7">
        <w:rPr>
          <w:rFonts w:ascii="Times New Roman" w:hAnsi="Times New Roman" w:cs="Times New Roman"/>
          <w:sz w:val="24"/>
          <w:szCs w:val="24"/>
        </w:rPr>
        <w:t>)</w:t>
      </w:r>
      <w:r w:rsidR="009319A9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 xml:space="preserve">x varies as the cube of y and inversely as the square root of z, and x = 6 when y = 3 and z = 35. </w:t>
      </w:r>
    </w:p>
    <w:p w:rsidR="001E3C56" w:rsidRPr="006C37D7" w:rsidRDefault="00A6510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i)</w:t>
      </w:r>
      <w:r w:rsidR="00644C33">
        <w:rPr>
          <w:rFonts w:ascii="Times New Roman" w:hAnsi="Times New Roman" w:cs="Times New Roman"/>
          <w:sz w:val="24"/>
          <w:szCs w:val="24"/>
        </w:rPr>
        <w:tab/>
        <w:t xml:space="preserve">Find </w:t>
      </w:r>
      <w:r w:rsidR="00B37DC4" w:rsidRPr="006C37D7">
        <w:rPr>
          <w:rFonts w:ascii="Times New Roman" w:hAnsi="Times New Roman" w:cs="Times New Roman"/>
          <w:sz w:val="24"/>
          <w:szCs w:val="24"/>
        </w:rPr>
        <w:t>the equation connecting x, y and z.</w:t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="00B37DC4" w:rsidRPr="006C37D7">
        <w:rPr>
          <w:rFonts w:ascii="Times New Roman" w:hAnsi="Times New Roman" w:cs="Times New Roman"/>
          <w:sz w:val="24"/>
          <w:szCs w:val="24"/>
        </w:rPr>
        <w:t>2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</w:t>
      </w:r>
      <w:r w:rsidR="00B37DC4" w:rsidRPr="006C37D7">
        <w:rPr>
          <w:rFonts w:ascii="Times New Roman" w:hAnsi="Times New Roman" w:cs="Times New Roman"/>
          <w:b/>
          <w:sz w:val="24"/>
          <w:szCs w:val="24"/>
        </w:rPr>
        <w:t>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A65102" w:rsidP="00A65102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4C33">
        <w:rPr>
          <w:rFonts w:ascii="Times New Roman" w:hAnsi="Times New Roman" w:cs="Times New Roman"/>
          <w:sz w:val="24"/>
          <w:szCs w:val="24"/>
        </w:rPr>
        <w:t>ii)</w:t>
      </w:r>
      <w:r w:rsidR="00644C33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>Find x when y = 7 and z = 9.</w:t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F03225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F03225" w:rsidRPr="006C37D7">
        <w:rPr>
          <w:rFonts w:ascii="Times New Roman" w:hAnsi="Times New Roman" w:cs="Times New Roman"/>
          <w:sz w:val="24"/>
          <w:szCs w:val="24"/>
        </w:rPr>
        <w:tab/>
      </w:r>
      <w:r w:rsidR="00F03225" w:rsidRPr="006C37D7">
        <w:rPr>
          <w:rFonts w:ascii="Times New Roman" w:hAnsi="Times New Roman" w:cs="Times New Roman"/>
          <w:sz w:val="24"/>
          <w:szCs w:val="24"/>
        </w:rPr>
        <w:tab/>
      </w:r>
      <w:r w:rsidR="00F03225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="00B37DC4" w:rsidRPr="006C37D7">
        <w:rPr>
          <w:rFonts w:ascii="Times New Roman" w:hAnsi="Times New Roman" w:cs="Times New Roman"/>
          <w:sz w:val="24"/>
          <w:szCs w:val="24"/>
        </w:rPr>
        <w:t>2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F03225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E0555" w:rsidRPr="006C37D7" w:rsidRDefault="002E055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B37DC4" w:rsidP="00A65102">
      <w:pPr>
        <w:pStyle w:val="NoSpacing"/>
        <w:numPr>
          <w:ilvl w:val="0"/>
          <w:numId w:val="15"/>
        </w:numPr>
        <w:tabs>
          <w:tab w:val="left" w:pos="426"/>
          <w:tab w:val="left" w:pos="709"/>
          <w:tab w:val="left" w:pos="993"/>
        </w:tabs>
        <w:spacing w:line="360" w:lineRule="auto"/>
        <w:ind w:hanging="1005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Find y when x = 8 and z =</w:t>
      </w:r>
      <w:r w:rsidR="00A65102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sz w:val="24"/>
          <w:szCs w:val="24"/>
        </w:rPr>
        <w:t>16</w:t>
      </w:r>
      <w:r w:rsidR="00F03225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F03225" w:rsidRPr="006C37D7">
        <w:rPr>
          <w:rFonts w:ascii="Times New Roman" w:hAnsi="Times New Roman" w:cs="Times New Roman"/>
          <w:sz w:val="24"/>
          <w:szCs w:val="24"/>
        </w:rPr>
        <w:tab/>
      </w:r>
      <w:r w:rsidR="00F03225" w:rsidRPr="006C37D7">
        <w:rPr>
          <w:rFonts w:ascii="Times New Roman" w:hAnsi="Times New Roman" w:cs="Times New Roman"/>
          <w:sz w:val="24"/>
          <w:szCs w:val="24"/>
        </w:rPr>
        <w:tab/>
      </w:r>
      <w:r w:rsidR="00F03225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A65102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2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F03225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F03225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03225" w:rsidRPr="006C37D7" w:rsidRDefault="009319A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>If y is increased by 20% and z decreased by 36%, find the % increase in x</w:t>
      </w:r>
      <w:r w:rsidR="00A65102">
        <w:rPr>
          <w:rFonts w:ascii="Times New Roman" w:hAnsi="Times New Roman" w:cs="Times New Roman"/>
          <w:sz w:val="24"/>
          <w:szCs w:val="24"/>
        </w:rPr>
        <w:t>.</w:t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="00B37DC4" w:rsidRPr="006C37D7">
        <w:rPr>
          <w:rFonts w:ascii="Times New Roman" w:hAnsi="Times New Roman" w:cs="Times New Roman"/>
          <w:sz w:val="24"/>
          <w:szCs w:val="24"/>
        </w:rPr>
        <w:t>4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F03225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131D2" w:rsidRPr="006C37D7" w:rsidRDefault="00C131D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6F1C" w:rsidRPr="006C37D7" w:rsidRDefault="00906F1C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E0555" w:rsidRPr="006C37D7" w:rsidRDefault="002E0555" w:rsidP="006C37D7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br w:type="page"/>
      </w:r>
    </w:p>
    <w:p w:rsidR="0071073A" w:rsidRDefault="003B67AF" w:rsidP="0071073A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20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B37DC4" w:rsidRPr="006C37D7">
        <w:rPr>
          <w:rFonts w:ascii="Times New Roman" w:hAnsi="Times New Roman" w:cs="Times New Roman"/>
          <w:sz w:val="24"/>
          <w:szCs w:val="24"/>
        </w:rPr>
        <w:t xml:space="preserve">A married couple intends to have 3 children. They consult an expert who tells them that the </w:t>
      </w:r>
    </w:p>
    <w:p w:rsidR="00C131D2" w:rsidRPr="006C37D7" w:rsidRDefault="0071073A" w:rsidP="0071073A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37DC4" w:rsidRPr="006C37D7">
        <w:rPr>
          <w:rFonts w:ascii="Times New Roman" w:hAnsi="Times New Roman" w:cs="Times New Roman"/>
          <w:sz w:val="24"/>
          <w:szCs w:val="24"/>
        </w:rPr>
        <w:t>probability</w:t>
      </w:r>
      <w:proofErr w:type="gramEnd"/>
      <w:r w:rsidR="00B37DC4" w:rsidRPr="006C37D7">
        <w:rPr>
          <w:rFonts w:ascii="Times New Roman" w:hAnsi="Times New Roman" w:cs="Times New Roman"/>
          <w:sz w:val="24"/>
          <w:szCs w:val="24"/>
        </w:rPr>
        <w:t xml:space="preserve"> of a male birth is 0.6</w:t>
      </w:r>
      <w:r w:rsidR="00A65102">
        <w:rPr>
          <w:rFonts w:ascii="Times New Roman" w:hAnsi="Times New Roman" w:cs="Times New Roman"/>
          <w:sz w:val="24"/>
          <w:szCs w:val="24"/>
        </w:rPr>
        <w:t>.</w:t>
      </w:r>
    </w:p>
    <w:p w:rsidR="00047054" w:rsidRPr="006C37D7" w:rsidRDefault="00B37DC4" w:rsidP="006C37D7">
      <w:pPr>
        <w:pStyle w:val="NoSpacing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Draw a tree diagram to represent this occurrence</w:t>
      </w:r>
      <w:r w:rsidR="00A65102">
        <w:rPr>
          <w:rFonts w:ascii="Times New Roman" w:hAnsi="Times New Roman" w:cs="Times New Roman"/>
          <w:sz w:val="24"/>
          <w:szCs w:val="24"/>
        </w:rPr>
        <w:t>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C131D2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047054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C8214C" w:rsidRPr="006C37D7">
        <w:rPr>
          <w:rFonts w:ascii="Times New Roman" w:hAnsi="Times New Roman" w:cs="Times New Roman"/>
          <w:sz w:val="24"/>
          <w:szCs w:val="24"/>
        </w:rPr>
        <w:tab/>
      </w:r>
      <w:r w:rsidR="00C8214C" w:rsidRPr="006C37D7">
        <w:rPr>
          <w:rFonts w:ascii="Times New Roman" w:hAnsi="Times New Roman" w:cs="Times New Roman"/>
          <w:sz w:val="24"/>
          <w:szCs w:val="24"/>
        </w:rPr>
        <w:tab/>
      </w:r>
      <w:r w:rsidR="00C8214C" w:rsidRPr="006C37D7">
        <w:rPr>
          <w:rFonts w:ascii="Times New Roman" w:hAnsi="Times New Roman" w:cs="Times New Roman"/>
          <w:sz w:val="24"/>
          <w:szCs w:val="24"/>
        </w:rPr>
        <w:tab/>
      </w:r>
      <w:r w:rsidR="00C8214C" w:rsidRPr="006C37D7">
        <w:rPr>
          <w:rFonts w:ascii="Times New Roman" w:hAnsi="Times New Roman" w:cs="Times New Roman"/>
          <w:sz w:val="24"/>
          <w:szCs w:val="24"/>
        </w:rPr>
        <w:tab/>
      </w:r>
      <w:r w:rsidR="00C8214C" w:rsidRPr="006C37D7"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C8214C" w:rsidRPr="006C37D7">
        <w:rPr>
          <w:rFonts w:ascii="Times New Roman" w:hAnsi="Times New Roman" w:cs="Times New Roman"/>
          <w:sz w:val="24"/>
          <w:szCs w:val="24"/>
        </w:rPr>
        <w:t>)</w:t>
      </w:r>
    </w:p>
    <w:p w:rsidR="00047054" w:rsidRDefault="0004705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102" w:rsidRDefault="00A6510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102" w:rsidRDefault="00A6510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Pr="006C37D7" w:rsidRDefault="00A6535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7DC4" w:rsidRPr="006C37D7" w:rsidRDefault="00B37DC4" w:rsidP="006C37D7">
      <w:pPr>
        <w:pStyle w:val="NoSpacing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Find the probability that</w:t>
      </w:r>
      <w:r w:rsidR="00A65102">
        <w:rPr>
          <w:rFonts w:ascii="Times New Roman" w:hAnsi="Times New Roman" w:cs="Times New Roman"/>
          <w:sz w:val="24"/>
          <w:szCs w:val="24"/>
        </w:rPr>
        <w:t>:</w:t>
      </w:r>
    </w:p>
    <w:p w:rsidR="00047054" w:rsidRDefault="0015695A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i) </w:t>
      </w:r>
      <w:r w:rsidRPr="006C37D7">
        <w:rPr>
          <w:rFonts w:ascii="Times New Roman" w:hAnsi="Times New Roman" w:cs="Times New Roman"/>
          <w:sz w:val="24"/>
          <w:szCs w:val="24"/>
        </w:rPr>
        <w:tab/>
        <w:t>All the three children will be female</w:t>
      </w:r>
      <w:r w:rsidR="00A65102">
        <w:rPr>
          <w:rFonts w:ascii="Times New Roman" w:hAnsi="Times New Roman" w:cs="Times New Roman"/>
          <w:sz w:val="24"/>
          <w:szCs w:val="24"/>
        </w:rPr>
        <w:t>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A65354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="00B37DC4" w:rsidRPr="006C37D7">
        <w:rPr>
          <w:rFonts w:ascii="Times New Roman" w:hAnsi="Times New Roman" w:cs="Times New Roman"/>
          <w:sz w:val="24"/>
          <w:szCs w:val="24"/>
        </w:rPr>
        <w:t>2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047054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A65354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Pr="006C37D7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5695A" w:rsidRDefault="0015695A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ii) </w:t>
      </w:r>
      <w:r w:rsidRPr="006C37D7">
        <w:rPr>
          <w:rFonts w:ascii="Times New Roman" w:hAnsi="Times New Roman" w:cs="Times New Roman"/>
          <w:sz w:val="24"/>
          <w:szCs w:val="24"/>
        </w:rPr>
        <w:tab/>
        <w:t>At least a male is born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A65354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(2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A65354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Pr="006C37D7" w:rsidRDefault="00A65354" w:rsidP="006C37D7">
      <w:pPr>
        <w:pStyle w:val="NoSpacing"/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5695A" w:rsidRPr="006C37D7" w:rsidRDefault="0015695A" w:rsidP="006C37D7">
      <w:pPr>
        <w:pStyle w:val="NoSpacing"/>
        <w:numPr>
          <w:ilvl w:val="0"/>
          <w:numId w:val="4"/>
        </w:numPr>
        <w:tabs>
          <w:tab w:val="left" w:pos="426"/>
          <w:tab w:val="left" w:pos="709"/>
          <w:tab w:val="left" w:pos="993"/>
          <w:tab w:val="left" w:pos="1134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At least 2 will be females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A65354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(4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5D0063" w:rsidRPr="006C37D7" w:rsidRDefault="005D006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65354" w:rsidRDefault="00A6535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5695A" w:rsidRDefault="003B67AF" w:rsidP="00A65354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21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15695A" w:rsidRPr="006C37D7">
        <w:rPr>
          <w:rFonts w:ascii="Times New Roman" w:hAnsi="Times New Roman" w:cs="Times New Roman"/>
          <w:sz w:val="24"/>
          <w:szCs w:val="24"/>
        </w:rPr>
        <w:t>The table below shows the analysis of examination marks scored by 160 candidates.</w:t>
      </w:r>
    </w:p>
    <w:tbl>
      <w:tblPr>
        <w:tblStyle w:val="TableGrid"/>
        <w:tblW w:w="0" w:type="auto"/>
        <w:jc w:val="right"/>
        <w:tblInd w:w="307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1502"/>
        <w:gridCol w:w="709"/>
        <w:gridCol w:w="851"/>
        <w:gridCol w:w="850"/>
        <w:gridCol w:w="851"/>
        <w:gridCol w:w="850"/>
        <w:gridCol w:w="851"/>
        <w:gridCol w:w="850"/>
        <w:gridCol w:w="851"/>
        <w:gridCol w:w="850"/>
        <w:gridCol w:w="1134"/>
      </w:tblGrid>
      <w:tr w:rsidR="0017140D" w:rsidTr="0071073A">
        <w:trPr>
          <w:jc w:val="right"/>
        </w:trPr>
        <w:tc>
          <w:tcPr>
            <w:tcW w:w="1502" w:type="dxa"/>
          </w:tcPr>
          <w:p w:rsidR="0017140D" w:rsidRDefault="0017140D" w:rsidP="00A65354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Marks (%)</w:t>
            </w:r>
          </w:p>
        </w:tc>
        <w:tc>
          <w:tcPr>
            <w:tcW w:w="709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-10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1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21-30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31-40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41-50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51-60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61-70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71-80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81-90</w:t>
            </w:r>
          </w:p>
        </w:tc>
        <w:tc>
          <w:tcPr>
            <w:tcW w:w="1134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91-100</w:t>
            </w:r>
          </w:p>
        </w:tc>
      </w:tr>
      <w:tr w:rsidR="0017140D" w:rsidTr="0071073A">
        <w:trPr>
          <w:jc w:val="right"/>
        </w:trPr>
        <w:tc>
          <w:tcPr>
            <w:tcW w:w="1502" w:type="dxa"/>
          </w:tcPr>
          <w:p w:rsidR="0017140D" w:rsidRDefault="0017140D" w:rsidP="0017140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No. of candidates</w:t>
            </w:r>
          </w:p>
        </w:tc>
        <w:tc>
          <w:tcPr>
            <w:tcW w:w="709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51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50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34" w:type="dxa"/>
          </w:tcPr>
          <w:p w:rsidR="0017140D" w:rsidRDefault="0017140D" w:rsidP="0071073A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</w:tbl>
    <w:p w:rsidR="0017140D" w:rsidRPr="006C37D7" w:rsidRDefault="0017140D" w:rsidP="00A65354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1928" w:rsidRPr="006C37D7" w:rsidRDefault="0015695A" w:rsidP="006C37D7">
      <w:pPr>
        <w:pStyle w:val="NoSpacing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Draw a cumulative frequency curve for the data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4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</w:t>
      </w:r>
      <w:r w:rsidRPr="006C37D7">
        <w:rPr>
          <w:rFonts w:ascii="Times New Roman" w:hAnsi="Times New Roman" w:cs="Times New Roman"/>
          <w:b/>
          <w:sz w:val="24"/>
          <w:szCs w:val="24"/>
        </w:rPr>
        <w:t>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</w:p>
    <w:p w:rsidR="00CA11DA" w:rsidRPr="006C37D7" w:rsidRDefault="00817BE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123" type="#_x0000_t75" style="position:absolute;left:0;text-align:left;margin-left:2.85pt;margin-top:2.9pt;width:523.4pt;height:563.8pt;z-index:251727872">
            <v:imagedata r:id="rId12" o:title="" croptop="14850f"/>
          </v:shape>
          <o:OLEObject Type="Embed" ProgID="Visio.Drawing.5" ShapeID="_x0000_s1123" DrawAspect="Content" ObjectID="_1496325333" r:id="rId13"/>
        </w:pict>
      </w:r>
    </w:p>
    <w:p w:rsidR="00CA11DA" w:rsidRPr="006C37D7" w:rsidRDefault="00CA11D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A11DA" w:rsidRPr="006C37D7" w:rsidRDefault="00CA11D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A11DA" w:rsidRPr="006C37D7" w:rsidRDefault="00CA11D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Default="0056642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0B8F" w:rsidRPr="006C37D7" w:rsidRDefault="009C0B8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Default="0056642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268B7" w:rsidRPr="006C37D7" w:rsidRDefault="0015695A" w:rsidP="009C0B8F">
      <w:pPr>
        <w:pStyle w:val="NoSpacing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State the modal class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1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5A629D" w:rsidRPr="006C37D7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CE6309" w:rsidRPr="006C37D7" w:rsidRDefault="00CE63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6309" w:rsidRPr="006C37D7" w:rsidRDefault="00CE6309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5695A" w:rsidRPr="006C37D7" w:rsidRDefault="0015695A" w:rsidP="006C37D7">
      <w:pPr>
        <w:pStyle w:val="NoSpacing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Use the graph to estimate:</w:t>
      </w:r>
    </w:p>
    <w:p w:rsidR="0015695A" w:rsidRDefault="0015695A" w:rsidP="006C37D7">
      <w:pPr>
        <w:pStyle w:val="NoSpacing"/>
        <w:numPr>
          <w:ilvl w:val="1"/>
          <w:numId w:val="6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The quartile deviation</w:t>
      </w:r>
      <w:r w:rsidR="003423BF">
        <w:rPr>
          <w:rFonts w:ascii="Times New Roman" w:hAnsi="Times New Roman" w:cs="Times New Roman"/>
          <w:sz w:val="24"/>
          <w:szCs w:val="24"/>
        </w:rPr>
        <w:t>.</w:t>
      </w:r>
    </w:p>
    <w:p w:rsidR="0056642B" w:rsidRDefault="0056642B" w:rsidP="0056642B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Default="0056642B" w:rsidP="0056642B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Default="0056642B" w:rsidP="0056642B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Default="0056642B" w:rsidP="0056642B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Pr="006C37D7" w:rsidRDefault="0056642B" w:rsidP="0056642B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CE6309" w:rsidRPr="006C37D7" w:rsidRDefault="0015695A" w:rsidP="006C37D7">
      <w:pPr>
        <w:pStyle w:val="NoSpacing"/>
        <w:numPr>
          <w:ilvl w:val="1"/>
          <w:numId w:val="6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How many candidates passed if a mark of 35% and above was a pass?</w:t>
      </w:r>
      <w:r w:rsidR="00893346" w:rsidRPr="006C37D7">
        <w:rPr>
          <w:rFonts w:ascii="Times New Roman" w:hAnsi="Times New Roman" w:cs="Times New Roman"/>
          <w:sz w:val="24"/>
          <w:szCs w:val="24"/>
        </w:rPr>
        <w:tab/>
      </w:r>
      <w:r w:rsidR="00893346" w:rsidRPr="006C37D7">
        <w:rPr>
          <w:rFonts w:ascii="Times New Roman" w:hAnsi="Times New Roman" w:cs="Times New Roman"/>
          <w:sz w:val="24"/>
          <w:szCs w:val="24"/>
        </w:rPr>
        <w:tab/>
      </w:r>
      <w:r w:rsidR="00893346" w:rsidRPr="006C37D7">
        <w:rPr>
          <w:rFonts w:ascii="Times New Roman" w:hAnsi="Times New Roman" w:cs="Times New Roman"/>
          <w:sz w:val="24"/>
          <w:szCs w:val="24"/>
        </w:rPr>
        <w:tab/>
      </w:r>
      <w:r w:rsidR="0056642B">
        <w:rPr>
          <w:rFonts w:ascii="Times New Roman" w:hAnsi="Times New Roman" w:cs="Times New Roman"/>
          <w:sz w:val="24"/>
          <w:szCs w:val="24"/>
        </w:rPr>
        <w:tab/>
      </w:r>
      <w:r w:rsidR="00893346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2</w:t>
      </w:r>
      <w:r w:rsidR="00893346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</w:t>
      </w:r>
      <w:r w:rsidRPr="006C37D7">
        <w:rPr>
          <w:rFonts w:ascii="Times New Roman" w:hAnsi="Times New Roman" w:cs="Times New Roman"/>
          <w:b/>
          <w:sz w:val="24"/>
          <w:szCs w:val="24"/>
        </w:rPr>
        <w:t>s</w:t>
      </w:r>
      <w:r w:rsidR="00893346" w:rsidRPr="006C37D7">
        <w:rPr>
          <w:rFonts w:ascii="Times New Roman" w:hAnsi="Times New Roman" w:cs="Times New Roman"/>
          <w:sz w:val="24"/>
          <w:szCs w:val="24"/>
        </w:rPr>
        <w:t>)</w:t>
      </w:r>
    </w:p>
    <w:p w:rsidR="0015695A" w:rsidRPr="006C37D7" w:rsidRDefault="0015695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5695A" w:rsidRPr="006C37D7" w:rsidRDefault="0015695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Default="0056642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858B5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22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E329A" w:rsidRPr="006C37D7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BE329A" w:rsidRPr="006C37D7">
        <w:rPr>
          <w:rFonts w:ascii="Times New Roman" w:hAnsi="Times New Roman" w:cs="Times New Roman"/>
          <w:sz w:val="24"/>
          <w:szCs w:val="24"/>
        </w:rPr>
        <w:t>)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BE329A" w:rsidRPr="006C37D7">
        <w:rPr>
          <w:rFonts w:ascii="Times New Roman" w:hAnsi="Times New Roman" w:cs="Times New Roman"/>
          <w:sz w:val="24"/>
          <w:szCs w:val="24"/>
        </w:rPr>
        <w:t>Complete the table below for y = sin</w:t>
      </w:r>
      <w:r w:rsidR="003423BF">
        <w:rPr>
          <w:rFonts w:ascii="Times New Roman" w:hAnsi="Times New Roman" w:cs="Times New Roman"/>
          <w:sz w:val="24"/>
          <w:szCs w:val="24"/>
        </w:rPr>
        <w:t xml:space="preserve"> </w:t>
      </w:r>
      <w:r w:rsidR="00BE329A" w:rsidRPr="006C37D7">
        <w:rPr>
          <w:rFonts w:ascii="Times New Roman" w:hAnsi="Times New Roman" w:cs="Times New Roman"/>
          <w:sz w:val="24"/>
          <w:szCs w:val="24"/>
        </w:rPr>
        <w:t>2x and y = (2x + 30</w:t>
      </w:r>
      <w:r w:rsidR="00BE329A" w:rsidRPr="006C37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BE329A" w:rsidRPr="006C37D7">
        <w:rPr>
          <w:rFonts w:ascii="Times New Roman" w:hAnsi="Times New Roman" w:cs="Times New Roman"/>
          <w:sz w:val="24"/>
          <w:szCs w:val="24"/>
        </w:rPr>
        <w:t>) giving values to 2dp.</w:t>
      </w:r>
    </w:p>
    <w:tbl>
      <w:tblPr>
        <w:tblStyle w:val="TableGrid"/>
        <w:tblW w:w="0" w:type="auto"/>
        <w:jc w:val="right"/>
        <w:tblInd w:w="-4371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1559"/>
        <w:gridCol w:w="660"/>
        <w:gridCol w:w="616"/>
        <w:gridCol w:w="567"/>
        <w:gridCol w:w="567"/>
        <w:gridCol w:w="782"/>
        <w:gridCol w:w="635"/>
        <w:gridCol w:w="567"/>
        <w:gridCol w:w="709"/>
        <w:gridCol w:w="765"/>
        <w:gridCol w:w="680"/>
        <w:gridCol w:w="681"/>
        <w:gridCol w:w="680"/>
        <w:gridCol w:w="681"/>
      </w:tblGrid>
      <w:tr w:rsidR="00DE126F" w:rsidRPr="006C37D7" w:rsidTr="00DE126F">
        <w:trPr>
          <w:jc w:val="right"/>
        </w:trPr>
        <w:tc>
          <w:tcPr>
            <w:tcW w:w="1559" w:type="dxa"/>
          </w:tcPr>
          <w:p w:rsidR="00BE329A" w:rsidRPr="006C37D7" w:rsidRDefault="00CA4077" w:rsidP="006C37D7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660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16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2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635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567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709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05</w:t>
            </w:r>
          </w:p>
        </w:tc>
        <w:tc>
          <w:tcPr>
            <w:tcW w:w="765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80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35</w:t>
            </w:r>
          </w:p>
        </w:tc>
        <w:tc>
          <w:tcPr>
            <w:tcW w:w="681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680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65</w:t>
            </w:r>
          </w:p>
        </w:tc>
        <w:tc>
          <w:tcPr>
            <w:tcW w:w="681" w:type="dxa"/>
          </w:tcPr>
          <w:p w:rsidR="00BE329A" w:rsidRPr="006C37D7" w:rsidRDefault="00CA4077" w:rsidP="0050483E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</w:p>
        </w:tc>
      </w:tr>
      <w:tr w:rsidR="00DE126F" w:rsidRPr="006C37D7" w:rsidTr="00DE126F">
        <w:trPr>
          <w:trHeight w:val="89"/>
          <w:jc w:val="right"/>
        </w:trPr>
        <w:tc>
          <w:tcPr>
            <w:tcW w:w="1559" w:type="dxa"/>
            <w:vAlign w:val="bottom"/>
          </w:tcPr>
          <w:p w:rsidR="00BE329A" w:rsidRPr="006C37D7" w:rsidRDefault="00CA4077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Sin 2x</w:t>
            </w:r>
          </w:p>
        </w:tc>
        <w:tc>
          <w:tcPr>
            <w:tcW w:w="660" w:type="dxa"/>
            <w:vAlign w:val="bottom"/>
          </w:tcPr>
          <w:p w:rsidR="00BE329A" w:rsidRPr="006C37D7" w:rsidRDefault="00CA4077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16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2" w:type="dxa"/>
            <w:vAlign w:val="bottom"/>
          </w:tcPr>
          <w:p w:rsidR="00BE329A" w:rsidRPr="006C37D7" w:rsidRDefault="003423BF" w:rsidP="00DE126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87</w:t>
            </w:r>
          </w:p>
        </w:tc>
        <w:tc>
          <w:tcPr>
            <w:tcW w:w="635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bottom"/>
          </w:tcPr>
          <w:p w:rsidR="00BE329A" w:rsidRPr="006C37D7" w:rsidRDefault="00DE126F" w:rsidP="00DE126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CA4077" w:rsidRPr="006C37D7">
              <w:rPr>
                <w:rFonts w:ascii="Times New Roman" w:hAnsi="Times New Roman" w:cs="Times New Roman"/>
                <w:sz w:val="24"/>
                <w:szCs w:val="24"/>
              </w:rPr>
              <w:t>0.87</w:t>
            </w:r>
          </w:p>
        </w:tc>
        <w:tc>
          <w:tcPr>
            <w:tcW w:w="680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1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1" w:type="dxa"/>
            <w:vAlign w:val="bottom"/>
          </w:tcPr>
          <w:p w:rsidR="00BE329A" w:rsidRPr="006C37D7" w:rsidRDefault="00CA4077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0.0</w:t>
            </w:r>
          </w:p>
        </w:tc>
      </w:tr>
      <w:tr w:rsidR="00DE126F" w:rsidRPr="006C37D7" w:rsidTr="00DE126F">
        <w:trPr>
          <w:jc w:val="right"/>
        </w:trPr>
        <w:tc>
          <w:tcPr>
            <w:tcW w:w="1559" w:type="dxa"/>
            <w:vAlign w:val="bottom"/>
          </w:tcPr>
          <w:p w:rsidR="00BE329A" w:rsidRPr="006C37D7" w:rsidRDefault="00CA4077" w:rsidP="0061130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Sin (2x+30</w:t>
            </w:r>
            <w:r w:rsidRPr="006C37D7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660" w:type="dxa"/>
            <w:vAlign w:val="bottom"/>
          </w:tcPr>
          <w:p w:rsidR="00BE329A" w:rsidRPr="006C37D7" w:rsidRDefault="00CA4077" w:rsidP="0061130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616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2" w:type="dxa"/>
            <w:vAlign w:val="bottom"/>
          </w:tcPr>
          <w:p w:rsidR="00BE329A" w:rsidRPr="006C37D7" w:rsidRDefault="003423BF" w:rsidP="0061130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0</w:t>
            </w:r>
          </w:p>
        </w:tc>
        <w:tc>
          <w:tcPr>
            <w:tcW w:w="635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bottom"/>
          </w:tcPr>
          <w:p w:rsidR="00BE329A" w:rsidRPr="006C37D7" w:rsidRDefault="003423BF" w:rsidP="0061130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 w:rsidR="00CA4077" w:rsidRPr="006C37D7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</w:p>
        </w:tc>
        <w:tc>
          <w:tcPr>
            <w:tcW w:w="680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1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vAlign w:val="bottom"/>
          </w:tcPr>
          <w:p w:rsidR="00BE329A" w:rsidRPr="006C37D7" w:rsidRDefault="00BE329A" w:rsidP="003423BF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60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1" w:type="dxa"/>
            <w:vAlign w:val="bottom"/>
          </w:tcPr>
          <w:p w:rsidR="00BE329A" w:rsidRPr="006C37D7" w:rsidRDefault="00CA4077" w:rsidP="0061130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7D7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</w:tr>
    </w:tbl>
    <w:p w:rsidR="003E5B04" w:rsidRPr="006C37D7" w:rsidRDefault="003E5B04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903B8" w:rsidRPr="006C37D7" w:rsidRDefault="0056642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E329A" w:rsidRPr="006C37D7"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="00BE329A" w:rsidRPr="006C37D7">
        <w:rPr>
          <w:rFonts w:ascii="Times New Roman" w:hAnsi="Times New Roman" w:cs="Times New Roman"/>
          <w:sz w:val="24"/>
          <w:szCs w:val="24"/>
        </w:rPr>
        <w:t>Draw the graph of y = 2x and y = (2x + 30</w:t>
      </w:r>
      <w:r w:rsidR="00BE329A" w:rsidRPr="006C37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BE329A" w:rsidRPr="006C37D7">
        <w:rPr>
          <w:rFonts w:ascii="Times New Roman" w:hAnsi="Times New Roman" w:cs="Times New Roman"/>
          <w:sz w:val="24"/>
          <w:szCs w:val="24"/>
        </w:rPr>
        <w:t xml:space="preserve">) on the same axis. </w:t>
      </w:r>
      <w:r w:rsidR="00BE329A" w:rsidRPr="006C37D7">
        <w:rPr>
          <w:rFonts w:ascii="Times New Roman" w:hAnsi="Times New Roman" w:cs="Times New Roman"/>
          <w:sz w:val="24"/>
          <w:szCs w:val="24"/>
        </w:rPr>
        <w:tab/>
      </w:r>
      <w:r w:rsidR="00BE329A" w:rsidRPr="006C37D7">
        <w:rPr>
          <w:rFonts w:ascii="Times New Roman" w:hAnsi="Times New Roman" w:cs="Times New Roman"/>
          <w:sz w:val="24"/>
          <w:szCs w:val="24"/>
        </w:rPr>
        <w:tab/>
      </w:r>
      <w:r w:rsidR="00BE329A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="00BE329A" w:rsidRPr="006C37D7">
        <w:rPr>
          <w:rFonts w:ascii="Times New Roman" w:hAnsi="Times New Roman" w:cs="Times New Roman"/>
          <w:sz w:val="24"/>
          <w:szCs w:val="24"/>
        </w:rPr>
        <w:t>4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B903B8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0575BA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575BA" w:rsidRPr="006C37D7" w:rsidRDefault="00817BE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124" type="#_x0000_t75" style="position:absolute;left:0;text-align:left;margin-left:13.75pt;margin-top:7.25pt;width:523.4pt;height:563.8pt;z-index:251728896">
            <v:imagedata r:id="rId12" o:title="" croptop="14850f"/>
          </v:shape>
          <o:OLEObject Type="Embed" ProgID="Visio.Drawing.5" ShapeID="_x0000_s1124" DrawAspect="Content" ObjectID="_1496325334" r:id="rId14"/>
        </w:pict>
      </w:r>
    </w:p>
    <w:p w:rsidR="000575BA" w:rsidRPr="006C37D7" w:rsidRDefault="000575B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575BA" w:rsidRPr="006C37D7" w:rsidRDefault="000575B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575BA" w:rsidRPr="006C37D7" w:rsidRDefault="000575B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575BA" w:rsidRPr="006C37D7" w:rsidRDefault="000575B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575BA" w:rsidRPr="006C37D7" w:rsidRDefault="000575B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575BA" w:rsidRPr="006C37D7" w:rsidRDefault="000575B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63B03" w:rsidRPr="006C37D7" w:rsidRDefault="00363B0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63B03" w:rsidRPr="006C37D7" w:rsidRDefault="00363B0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6642B" w:rsidRDefault="0056642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D29C6" w:rsidRDefault="00BE329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 xml:space="preserve">c) </w:t>
      </w:r>
      <w:r w:rsidRPr="006C37D7">
        <w:rPr>
          <w:rFonts w:ascii="Times New Roman" w:hAnsi="Times New Roman" w:cs="Times New Roman"/>
          <w:sz w:val="24"/>
          <w:szCs w:val="24"/>
        </w:rPr>
        <w:tab/>
        <w:t>Use your graph to solve sin</w:t>
      </w:r>
      <w:r w:rsidR="0061130D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sz w:val="24"/>
          <w:szCs w:val="24"/>
        </w:rPr>
        <w:t>(2x + 30</w:t>
      </w:r>
      <w:r w:rsidRPr="006C37D7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6C37D7">
        <w:rPr>
          <w:rFonts w:ascii="Times New Roman" w:hAnsi="Times New Roman" w:cs="Times New Roman"/>
          <w:sz w:val="24"/>
          <w:szCs w:val="24"/>
        </w:rPr>
        <w:t>) – sin 2x = 0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1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</w:t>
      </w:r>
      <w:r w:rsidRPr="006C37D7">
        <w:rPr>
          <w:rFonts w:ascii="Times New Roman" w:hAnsi="Times New Roman" w:cs="Times New Roman"/>
          <w:b/>
          <w:sz w:val="24"/>
          <w:szCs w:val="24"/>
        </w:rPr>
        <w:t>rk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7D29C6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A2BF3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6AD" w:rsidRDefault="00C456AD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Pr="006C37D7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E329A" w:rsidRDefault="00BE329A" w:rsidP="0061130D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d) </w:t>
      </w:r>
      <w:r w:rsidRPr="006C37D7">
        <w:rPr>
          <w:rFonts w:ascii="Times New Roman" w:hAnsi="Times New Roman" w:cs="Times New Roman"/>
          <w:sz w:val="24"/>
          <w:szCs w:val="24"/>
        </w:rPr>
        <w:tab/>
        <w:t>Describe the transformation which maps the wave sin 2x onto the wave of sin</w:t>
      </w:r>
      <w:r w:rsidR="0061130D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sz w:val="24"/>
          <w:szCs w:val="24"/>
        </w:rPr>
        <w:t>(2x + 30)</w:t>
      </w:r>
      <w:r w:rsidRPr="006C37D7"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6A2BF3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6AD" w:rsidRDefault="00C456AD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6AD" w:rsidRDefault="00C456AD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6AD" w:rsidRDefault="00C456AD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Pr="006C37D7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E329A" w:rsidRPr="006C37D7" w:rsidRDefault="00BE329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 xml:space="preserve">e) </w:t>
      </w:r>
      <w:r w:rsidRPr="006C37D7">
        <w:rPr>
          <w:rFonts w:ascii="Times New Roman" w:hAnsi="Times New Roman" w:cs="Times New Roman"/>
          <w:sz w:val="24"/>
          <w:szCs w:val="24"/>
        </w:rPr>
        <w:tab/>
        <w:t>State the amplitude and period of y = a cos (</w:t>
      </w:r>
      <w:proofErr w:type="spellStart"/>
      <w:r w:rsidRPr="006C37D7">
        <w:rPr>
          <w:rFonts w:ascii="Times New Roman" w:hAnsi="Times New Roman" w:cs="Times New Roman"/>
          <w:sz w:val="24"/>
          <w:szCs w:val="24"/>
        </w:rPr>
        <w:t>bx</w:t>
      </w:r>
      <w:proofErr w:type="spellEnd"/>
      <w:r w:rsidRPr="006C37D7">
        <w:rPr>
          <w:rFonts w:ascii="Times New Roman" w:hAnsi="Times New Roman" w:cs="Times New Roman"/>
          <w:sz w:val="24"/>
          <w:szCs w:val="24"/>
        </w:rPr>
        <w:t xml:space="preserve"> + c)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6C37D7">
        <w:rPr>
          <w:rFonts w:ascii="Times New Roman" w:hAnsi="Times New Roman" w:cs="Times New Roman"/>
          <w:b/>
          <w:sz w:val="24"/>
          <w:szCs w:val="24"/>
        </w:rPr>
        <w:t>mark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2909E2" w:rsidRPr="006C37D7" w:rsidRDefault="002909E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909E2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23.</w:t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="00BE329A" w:rsidRPr="006C37D7">
        <w:rPr>
          <w:rFonts w:ascii="Times New Roman" w:hAnsi="Times New Roman" w:cs="Times New Roman"/>
          <w:sz w:val="24"/>
          <w:szCs w:val="24"/>
        </w:rPr>
        <w:t>Use the taxation rates table below to answer the questions that follow.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2835"/>
        <w:gridCol w:w="2268"/>
      </w:tblGrid>
      <w:tr w:rsidR="006A2BF3" w:rsidTr="00BA039D">
        <w:tc>
          <w:tcPr>
            <w:tcW w:w="2835" w:type="dxa"/>
          </w:tcPr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axable income in K</w:t>
            </w:r>
            <w:r>
              <w:rPr>
                <w:rFonts w:ascii="Sylfaen" w:hAnsi="Sylfaen" w:cs="Times New Roman"/>
                <w:sz w:val="24"/>
                <w:szCs w:val="24"/>
              </w:rPr>
              <w:t>£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.a</w:t>
            </w:r>
          </w:p>
        </w:tc>
        <w:tc>
          <w:tcPr>
            <w:tcW w:w="2268" w:type="dxa"/>
          </w:tcPr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te % per K</w:t>
            </w:r>
            <w:r>
              <w:rPr>
                <w:rFonts w:ascii="Sylfaen" w:hAnsi="Sylfaen" w:cs="Times New Roman"/>
                <w:sz w:val="24"/>
                <w:szCs w:val="24"/>
              </w:rPr>
              <w:t>£</w:t>
            </w:r>
          </w:p>
        </w:tc>
      </w:tr>
      <w:tr w:rsidR="006A2BF3" w:rsidTr="00BA039D">
        <w:tc>
          <w:tcPr>
            <w:tcW w:w="2835" w:type="dxa"/>
          </w:tcPr>
          <w:p w:rsidR="006A2BF3" w:rsidRDefault="00BA039D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="006A2BF3">
              <w:rPr>
                <w:rFonts w:ascii="Times New Roman" w:hAnsi="Times New Roman" w:cs="Times New Roman"/>
                <w:sz w:val="24"/>
                <w:szCs w:val="24"/>
              </w:rPr>
              <w:t>1 – 4500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1 – 7500</w:t>
            </w:r>
          </w:p>
          <w:p w:rsidR="006A2BF3" w:rsidRDefault="00BA039D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6A2BF3">
              <w:rPr>
                <w:rFonts w:ascii="Times New Roman" w:hAnsi="Times New Roman" w:cs="Times New Roman"/>
                <w:sz w:val="24"/>
                <w:szCs w:val="24"/>
              </w:rPr>
              <w:t>7501 – 10500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501 – 13500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501 – 16500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ver 16500</w:t>
            </w:r>
          </w:p>
        </w:tc>
        <w:tc>
          <w:tcPr>
            <w:tcW w:w="2268" w:type="dxa"/>
          </w:tcPr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  <w:p w:rsidR="006A2BF3" w:rsidRDefault="006A2BF3" w:rsidP="00BA039D">
            <w:pPr>
              <w:pStyle w:val="NoSpacing"/>
              <w:tabs>
                <w:tab w:val="left" w:pos="426"/>
                <w:tab w:val="left" w:pos="709"/>
                <w:tab w:val="left" w:pos="99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</w:tbl>
    <w:p w:rsidR="002909E2" w:rsidRPr="006C37D7" w:rsidRDefault="002909E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09E2" w:rsidRPr="006C37D7" w:rsidRDefault="00BE329A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A civil servant is entitled to a monthly personal relief of Ksh. 3000 and her tax (PAYE) is ksh.</w:t>
      </w:r>
      <w:r w:rsidR="00C456A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9000 per month.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 xml:space="preserve"> She is deducted NHIF ksh.</w:t>
      </w:r>
      <w:r w:rsidR="00C456A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350 per month.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WCPS ksh.</w:t>
      </w:r>
      <w:proofErr w:type="gramEnd"/>
      <w:r w:rsidR="00C456A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800 and co-op shares ksh.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C37D7">
        <w:rPr>
          <w:rFonts w:ascii="Times New Roman" w:hAnsi="Times New Roman" w:cs="Times New Roman"/>
          <w:sz w:val="24"/>
          <w:szCs w:val="24"/>
        </w:rPr>
        <w:t>1200 per month.</w:t>
      </w:r>
      <w:proofErr w:type="gramEnd"/>
      <w:r w:rsidRPr="006C37D7">
        <w:rPr>
          <w:rFonts w:ascii="Times New Roman" w:hAnsi="Times New Roman" w:cs="Times New Roman"/>
          <w:sz w:val="24"/>
          <w:szCs w:val="24"/>
        </w:rPr>
        <w:t xml:space="preserve"> Calculate:</w:t>
      </w:r>
      <w:r w:rsidR="002909E2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909E2" w:rsidRPr="006C37D7" w:rsidRDefault="00BE329A" w:rsidP="006C37D7">
      <w:pPr>
        <w:pStyle w:val="NoSpacing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The civil servant’s total deduction per month</w:t>
      </w:r>
      <w:r w:rsidR="002909E2" w:rsidRPr="006C37D7">
        <w:rPr>
          <w:rFonts w:ascii="Times New Roman" w:hAnsi="Times New Roman" w:cs="Times New Roman"/>
          <w:sz w:val="24"/>
          <w:szCs w:val="24"/>
        </w:rPr>
        <w:t xml:space="preserve">. </w:t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1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b/>
          <w:sz w:val="24"/>
          <w:szCs w:val="24"/>
        </w:rPr>
        <w:t>mark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2909E2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909E2" w:rsidRDefault="002909E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Pr="006C37D7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09E2" w:rsidRPr="006C37D7" w:rsidRDefault="00CA4077" w:rsidP="006C37D7">
      <w:pPr>
        <w:pStyle w:val="NoSpacing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Total tax per month.</w:t>
      </w:r>
      <w:r w:rsidR="002909E2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2909E2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1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b/>
          <w:sz w:val="24"/>
          <w:szCs w:val="24"/>
        </w:rPr>
        <w:t>mark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2909E2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909E2" w:rsidRPr="006C37D7" w:rsidRDefault="002909E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09E2" w:rsidRPr="006C37D7" w:rsidRDefault="002909E2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456AD" w:rsidRPr="006C37D7" w:rsidRDefault="00C456AD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09E2" w:rsidRDefault="00CA4077" w:rsidP="006C37D7">
      <w:pPr>
        <w:pStyle w:val="NoSpacing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The civil servant’s annual gross salary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6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2909E2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 w:rsidP="006A2BF3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CA4077" w:rsidRPr="006C37D7" w:rsidRDefault="00CA4077" w:rsidP="006C37D7">
      <w:pPr>
        <w:pStyle w:val="NoSpacing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The civil servant’s basic salary if her monthly house allowance and medical allowances are ksh.10000 and ksh.</w:t>
      </w:r>
      <w:r w:rsidR="00C456AD">
        <w:rPr>
          <w:rFonts w:ascii="Times New Roman" w:hAnsi="Times New Roman" w:cs="Times New Roman"/>
          <w:sz w:val="24"/>
          <w:szCs w:val="24"/>
        </w:rPr>
        <w:t xml:space="preserve"> </w:t>
      </w:r>
      <w:r w:rsidRPr="006C37D7">
        <w:rPr>
          <w:rFonts w:ascii="Times New Roman" w:hAnsi="Times New Roman" w:cs="Times New Roman"/>
          <w:sz w:val="24"/>
          <w:szCs w:val="24"/>
        </w:rPr>
        <w:t>2000 respectively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(2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Default="006A2BF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C1E4B" w:rsidRPr="006C37D7" w:rsidRDefault="003B67AF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24.</w:t>
      </w:r>
      <w:r w:rsidR="006C37D7">
        <w:rPr>
          <w:rFonts w:ascii="Times New Roman" w:hAnsi="Times New Roman" w:cs="Times New Roman"/>
          <w:sz w:val="24"/>
          <w:szCs w:val="24"/>
        </w:rPr>
        <w:tab/>
      </w:r>
      <w:r w:rsidR="00CA4077" w:rsidRPr="006C37D7">
        <w:rPr>
          <w:rFonts w:ascii="Times New Roman" w:hAnsi="Times New Roman" w:cs="Times New Roman"/>
          <w:sz w:val="24"/>
          <w:szCs w:val="24"/>
        </w:rPr>
        <w:t xml:space="preserve">An electronics dealer in </w:t>
      </w:r>
      <w:proofErr w:type="spellStart"/>
      <w:r w:rsidR="00CA4077" w:rsidRPr="006C37D7">
        <w:rPr>
          <w:rFonts w:ascii="Times New Roman" w:hAnsi="Times New Roman" w:cs="Times New Roman"/>
          <w:sz w:val="24"/>
          <w:szCs w:val="24"/>
        </w:rPr>
        <w:t>Wote</w:t>
      </w:r>
      <w:proofErr w:type="spellEnd"/>
      <w:r w:rsidR="00CA4077" w:rsidRPr="006C37D7">
        <w:rPr>
          <w:rFonts w:ascii="Times New Roman" w:hAnsi="Times New Roman" w:cs="Times New Roman"/>
          <w:sz w:val="24"/>
          <w:szCs w:val="24"/>
        </w:rPr>
        <w:t xml:space="preserve"> town wishes to purchase radios and TV sets. He can buy at most 30 of both items. On average, a radio and TV cost sh.</w:t>
      </w:r>
      <w:r w:rsidR="00C456AD">
        <w:rPr>
          <w:rFonts w:ascii="Times New Roman" w:hAnsi="Times New Roman" w:cs="Times New Roman"/>
          <w:sz w:val="24"/>
          <w:szCs w:val="24"/>
        </w:rPr>
        <w:t xml:space="preserve"> </w:t>
      </w:r>
      <w:r w:rsidR="00CA4077" w:rsidRPr="006C37D7">
        <w:rPr>
          <w:rFonts w:ascii="Times New Roman" w:hAnsi="Times New Roman" w:cs="Times New Roman"/>
          <w:sz w:val="24"/>
          <w:szCs w:val="24"/>
        </w:rPr>
        <w:t>4000 and sh.</w:t>
      </w:r>
      <w:r w:rsidR="00C456AD">
        <w:rPr>
          <w:rFonts w:ascii="Times New Roman" w:hAnsi="Times New Roman" w:cs="Times New Roman"/>
          <w:sz w:val="24"/>
          <w:szCs w:val="24"/>
        </w:rPr>
        <w:t xml:space="preserve"> </w:t>
      </w:r>
      <w:r w:rsidR="00CA4077" w:rsidRPr="006C37D7">
        <w:rPr>
          <w:rFonts w:ascii="Times New Roman" w:hAnsi="Times New Roman" w:cs="Times New Roman"/>
          <w:sz w:val="24"/>
          <w:szCs w:val="24"/>
        </w:rPr>
        <w:t>12000 respectively and he has sh.</w:t>
      </w:r>
      <w:r w:rsidR="00C456AD">
        <w:rPr>
          <w:rFonts w:ascii="Times New Roman" w:hAnsi="Times New Roman" w:cs="Times New Roman"/>
          <w:sz w:val="24"/>
          <w:szCs w:val="24"/>
        </w:rPr>
        <w:t xml:space="preserve"> </w:t>
      </w:r>
      <w:r w:rsidR="00CA4077" w:rsidRPr="006C37D7">
        <w:rPr>
          <w:rFonts w:ascii="Times New Roman" w:hAnsi="Times New Roman" w:cs="Times New Roman"/>
          <w:sz w:val="24"/>
          <w:szCs w:val="24"/>
        </w:rPr>
        <w:t xml:space="preserve">240000 to spend. The number of TV sets should be </w:t>
      </w:r>
      <w:r w:rsidR="00C456AD" w:rsidRPr="006C37D7">
        <w:rPr>
          <w:rFonts w:ascii="Times New Roman" w:hAnsi="Times New Roman" w:cs="Times New Roman"/>
          <w:sz w:val="24"/>
          <w:szCs w:val="24"/>
        </w:rPr>
        <w:t>at most</w:t>
      </w:r>
      <w:r w:rsidR="00CA4077" w:rsidRPr="006C37D7">
        <w:rPr>
          <w:rFonts w:ascii="Times New Roman" w:hAnsi="Times New Roman" w:cs="Times New Roman"/>
          <w:sz w:val="24"/>
          <w:szCs w:val="24"/>
        </w:rPr>
        <w:t xml:space="preserve"> twice the number of radios. He must buy more than 5 TV sets.</w:t>
      </w:r>
      <w:r w:rsidR="001C1E4B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C1E4B" w:rsidRPr="006C37D7" w:rsidRDefault="00CA4077" w:rsidP="006C37D7">
      <w:pPr>
        <w:pStyle w:val="NoSpacing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t>Form all inequalities to represent above information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 xml:space="preserve">(4 </w:t>
      </w:r>
      <w:r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Pr="006C37D7">
        <w:rPr>
          <w:rFonts w:ascii="Times New Roman" w:hAnsi="Times New Roman" w:cs="Times New Roman"/>
          <w:sz w:val="24"/>
          <w:szCs w:val="24"/>
        </w:rPr>
        <w:t>)</w:t>
      </w: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202A" w:rsidRPr="006C37D7" w:rsidRDefault="00D4202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1E4B" w:rsidRPr="006C37D7" w:rsidRDefault="00C456AD" w:rsidP="006C37D7">
      <w:pPr>
        <w:pStyle w:val="NoSpacing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129" type="#_x0000_t75" style="position:absolute;left:0;text-align:left;margin-left:14.85pt;margin-top:17.95pt;width:523.4pt;height:563.8pt;z-index:251729920">
            <v:imagedata r:id="rId12" o:title="" croptop="14850f"/>
          </v:shape>
          <o:OLEObject Type="Embed" ProgID="Visio.Drawing.5" ShapeID="_x0000_s1129" DrawAspect="Content" ObjectID="_1496325335" r:id="rId15"/>
        </w:pict>
      </w:r>
      <w:r w:rsidR="00CA4077" w:rsidRPr="006C37D7">
        <w:rPr>
          <w:rFonts w:ascii="Times New Roman" w:hAnsi="Times New Roman" w:cs="Times New Roman"/>
          <w:sz w:val="24"/>
          <w:szCs w:val="24"/>
        </w:rPr>
        <w:t>Graph the inequalities in (a) above.</w:t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="00CA4077" w:rsidRPr="006C37D7">
        <w:rPr>
          <w:rFonts w:ascii="Times New Roman" w:hAnsi="Times New Roman" w:cs="Times New Roman"/>
          <w:sz w:val="24"/>
          <w:szCs w:val="24"/>
        </w:rPr>
        <w:t>4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1C1E4B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A2BF3" w:rsidRPr="006C37D7" w:rsidRDefault="006A2BF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202A" w:rsidRPr="006C37D7" w:rsidRDefault="00D4202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202A" w:rsidRPr="006C37D7" w:rsidRDefault="00D4202A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78E3" w:rsidRPr="006C37D7" w:rsidRDefault="000178E3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1E4B" w:rsidRPr="006C37D7" w:rsidRDefault="001C1E4B" w:rsidP="006C37D7">
      <w:pPr>
        <w:pStyle w:val="NoSpacing"/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7546" w:rsidRDefault="005B754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C1E4B" w:rsidRPr="006C37D7" w:rsidRDefault="00CA4077" w:rsidP="006C37D7">
      <w:pPr>
        <w:pStyle w:val="NoSpacing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6C37D7">
        <w:rPr>
          <w:rFonts w:ascii="Times New Roman" w:hAnsi="Times New Roman" w:cs="Times New Roman"/>
          <w:sz w:val="24"/>
          <w:szCs w:val="24"/>
        </w:rPr>
        <w:lastRenderedPageBreak/>
        <w:t>If the dealer makes a profit of sh.600 and sh.1000 per radio and TV set respectively, find the maximum possible profit.</w:t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Pr="006C37D7">
        <w:rPr>
          <w:rFonts w:ascii="Times New Roman" w:hAnsi="Times New Roman" w:cs="Times New Roman"/>
          <w:sz w:val="24"/>
          <w:szCs w:val="24"/>
        </w:rPr>
        <w:tab/>
      </w:r>
      <w:r w:rsidR="001C1E4B" w:rsidRPr="006C37D7">
        <w:rPr>
          <w:rFonts w:ascii="Times New Roman" w:hAnsi="Times New Roman" w:cs="Times New Roman"/>
          <w:sz w:val="24"/>
          <w:szCs w:val="24"/>
        </w:rPr>
        <w:tab/>
      </w:r>
      <w:r w:rsidR="00DA6B0C" w:rsidRPr="006C37D7">
        <w:rPr>
          <w:rFonts w:ascii="Times New Roman" w:hAnsi="Times New Roman" w:cs="Times New Roman"/>
          <w:sz w:val="24"/>
          <w:szCs w:val="24"/>
        </w:rPr>
        <w:tab/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="006A2BF3">
        <w:rPr>
          <w:rFonts w:ascii="Times New Roman" w:hAnsi="Times New Roman" w:cs="Times New Roman"/>
          <w:sz w:val="24"/>
          <w:szCs w:val="24"/>
        </w:rPr>
        <w:tab/>
      </w:r>
      <w:r w:rsidR="003B67AF" w:rsidRPr="006C37D7">
        <w:rPr>
          <w:rFonts w:ascii="Times New Roman" w:hAnsi="Times New Roman" w:cs="Times New Roman"/>
          <w:sz w:val="24"/>
          <w:szCs w:val="24"/>
        </w:rPr>
        <w:t>(</w:t>
      </w:r>
      <w:r w:rsidRPr="006C37D7">
        <w:rPr>
          <w:rFonts w:ascii="Times New Roman" w:hAnsi="Times New Roman" w:cs="Times New Roman"/>
          <w:sz w:val="24"/>
          <w:szCs w:val="24"/>
        </w:rPr>
        <w:t>2</w:t>
      </w:r>
      <w:r w:rsidR="003B67AF" w:rsidRPr="006C37D7">
        <w:rPr>
          <w:rFonts w:ascii="Times New Roman" w:hAnsi="Times New Roman" w:cs="Times New Roman"/>
          <w:sz w:val="24"/>
          <w:szCs w:val="24"/>
        </w:rPr>
        <w:t xml:space="preserve"> </w:t>
      </w:r>
      <w:r w:rsidR="00363B03" w:rsidRPr="006C37D7">
        <w:rPr>
          <w:rFonts w:ascii="Times New Roman" w:hAnsi="Times New Roman" w:cs="Times New Roman"/>
          <w:b/>
          <w:sz w:val="24"/>
          <w:szCs w:val="24"/>
        </w:rPr>
        <w:t>marks</w:t>
      </w:r>
      <w:r w:rsidR="003B67AF" w:rsidRPr="006C37D7">
        <w:rPr>
          <w:rFonts w:ascii="Times New Roman" w:hAnsi="Times New Roman" w:cs="Times New Roman"/>
          <w:sz w:val="24"/>
          <w:szCs w:val="24"/>
        </w:rPr>
        <w:t>)</w:t>
      </w:r>
      <w:r w:rsidR="001C1E4B" w:rsidRPr="006C37D7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1C1E4B" w:rsidRPr="006C37D7" w:rsidSect="008A6861">
      <w:headerReference w:type="default" r:id="rId16"/>
      <w:footerReference w:type="default" r:id="rId17"/>
      <w:footerReference w:type="first" r:id="rId18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7BE2" w:rsidRDefault="00817BE2" w:rsidP="00617BF2">
      <w:pPr>
        <w:spacing w:after="0" w:line="240" w:lineRule="auto"/>
      </w:pPr>
      <w:r>
        <w:separator/>
      </w:r>
    </w:p>
  </w:endnote>
  <w:endnote w:type="continuationSeparator" w:id="0">
    <w:p w:rsidR="00817BE2" w:rsidRDefault="00817BE2" w:rsidP="00617B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16573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b/>
        <w:noProof/>
        <w:sz w:val="24"/>
        <w:szCs w:val="24"/>
      </w:rPr>
    </w:sdtEndPr>
    <w:sdtContent>
      <w:p w:rsidR="00D56518" w:rsidRPr="00617BF2" w:rsidRDefault="008A6861" w:rsidP="008A6861">
        <w:pPr>
          <w:pStyle w:val="Footer"/>
          <w:tabs>
            <w:tab w:val="clear" w:pos="9360"/>
            <w:tab w:val="right" w:pos="10440"/>
          </w:tabs>
          <w:jc w:val="both"/>
          <w:rPr>
            <w:rFonts w:ascii="Times New Roman" w:hAnsi="Times New Roman" w:cs="Times New Roman"/>
            <w:b/>
            <w:sz w:val="24"/>
            <w:szCs w:val="24"/>
          </w:rPr>
        </w:pPr>
        <w:r w:rsidRPr="00D023FE">
          <w:rPr>
            <w:rFonts w:ascii="Berlin Sans FB Demi" w:hAnsi="Berlin Sans FB Demi" w:cs="Times New Roman"/>
            <w:b/>
            <w:sz w:val="16"/>
            <w:szCs w:val="16"/>
          </w:rPr>
          <w:t xml:space="preserve">© 2015, Kitui West/Matinyani/Tseikuru/Mumoni </w:t>
        </w:r>
        <w:r>
          <w:rPr>
            <w:rFonts w:ascii="Berlin Sans FB Demi" w:hAnsi="Berlin Sans FB Demi" w:cs="Times New Roman"/>
            <w:b/>
            <w:sz w:val="16"/>
            <w:szCs w:val="16"/>
          </w:rPr>
          <w:t xml:space="preserve">SCs </w:t>
        </w:r>
        <w:r w:rsidRPr="00D023FE">
          <w:rPr>
            <w:rFonts w:ascii="Berlin Sans FB Demi" w:hAnsi="Berlin Sans FB Demi" w:cs="Times New Roman"/>
            <w:b/>
            <w:sz w:val="16"/>
            <w:szCs w:val="16"/>
          </w:rPr>
          <w:t>Form 4 Joint Exam</w:t>
        </w:r>
        <w:r>
          <w:rPr>
            <w:rFonts w:ascii="Berlin Sans FB Demi" w:hAnsi="Berlin Sans FB Demi" w:cs="Times New Roman"/>
            <w:b/>
            <w:sz w:val="16"/>
            <w:szCs w:val="16"/>
          </w:rPr>
          <w:t>ination</w:t>
        </w:r>
        <w:r w:rsidR="00D56518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D56518" w:rsidRPr="00617BF2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D56518" w:rsidRPr="00617BF2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D56518" w:rsidRPr="00617BF2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69046A">
          <w:rPr>
            <w:rFonts w:ascii="Times New Roman" w:hAnsi="Times New Roman" w:cs="Times New Roman"/>
            <w:b/>
            <w:noProof/>
            <w:sz w:val="24"/>
            <w:szCs w:val="24"/>
          </w:rPr>
          <w:t>18</w:t>
        </w:r>
        <w:r w:rsidR="00D56518" w:rsidRPr="00617BF2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6861" w:rsidRPr="00506ADD" w:rsidRDefault="008A6861" w:rsidP="008A6861">
    <w:pPr>
      <w:pStyle w:val="Footer"/>
      <w:tabs>
        <w:tab w:val="clear" w:pos="9360"/>
        <w:tab w:val="right" w:pos="10490"/>
      </w:tabs>
      <w:jc w:val="both"/>
      <w:rPr>
        <w:rFonts w:ascii="Times New Roman" w:hAnsi="Times New Roman" w:cs="Times New Roman"/>
      </w:rPr>
    </w:pPr>
    <w:r w:rsidRPr="00D023FE">
      <w:rPr>
        <w:rFonts w:ascii="Berlin Sans FB Demi" w:hAnsi="Berlin Sans FB Demi" w:cs="Times New Roman"/>
        <w:b/>
        <w:sz w:val="16"/>
        <w:szCs w:val="16"/>
      </w:rPr>
      <w:t xml:space="preserve">© 2015, Kitui West/Matinyani/Tseikuru/Mumoni </w:t>
    </w:r>
    <w:r>
      <w:rPr>
        <w:rFonts w:ascii="Berlin Sans FB Demi" w:hAnsi="Berlin Sans FB Demi" w:cs="Times New Roman"/>
        <w:b/>
        <w:sz w:val="16"/>
        <w:szCs w:val="16"/>
      </w:rPr>
      <w:t xml:space="preserve">SCs </w:t>
    </w:r>
    <w:r w:rsidRPr="00D023FE">
      <w:rPr>
        <w:rFonts w:ascii="Berlin Sans FB Demi" w:hAnsi="Berlin Sans FB Demi" w:cs="Times New Roman"/>
        <w:b/>
        <w:sz w:val="16"/>
        <w:szCs w:val="16"/>
      </w:rPr>
      <w:t>Form 4 Joint Exam</w:t>
    </w:r>
    <w:r>
      <w:rPr>
        <w:rFonts w:ascii="Berlin Sans FB Demi" w:hAnsi="Berlin Sans FB Demi" w:cs="Times New Roman"/>
        <w:b/>
        <w:sz w:val="16"/>
        <w:szCs w:val="16"/>
      </w:rPr>
      <w:t>ination</w:t>
    </w:r>
    <w:r w:rsidRPr="00D023FE">
      <w:rPr>
        <w:rFonts w:ascii="Berlin Sans FB Demi" w:hAnsi="Berlin Sans FB Demi" w:cs="Times New Roman"/>
        <w:b/>
        <w:sz w:val="24"/>
        <w:szCs w:val="24"/>
      </w:rPr>
      <w:t xml:space="preserve"> </w:t>
    </w:r>
    <w:r>
      <w:rPr>
        <w:rFonts w:ascii="Berlin Sans FB Demi" w:hAnsi="Berlin Sans FB Demi" w:cs="Times New Roman"/>
        <w:b/>
        <w:sz w:val="24"/>
        <w:szCs w:val="24"/>
      </w:rPr>
      <w:tab/>
    </w:r>
    <w:r w:rsidRPr="00EF3806">
      <w:rPr>
        <w:rFonts w:ascii="Berlin Sans FB Demi" w:hAnsi="Berlin Sans FB Demi" w:cs="Times New Roman"/>
        <w:b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7BE2" w:rsidRDefault="00817BE2" w:rsidP="00617BF2">
      <w:pPr>
        <w:spacing w:after="0" w:line="240" w:lineRule="auto"/>
      </w:pPr>
      <w:r>
        <w:separator/>
      </w:r>
    </w:p>
  </w:footnote>
  <w:footnote w:type="continuationSeparator" w:id="0">
    <w:p w:rsidR="00817BE2" w:rsidRDefault="00817BE2" w:rsidP="00617B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6518" w:rsidRPr="008A6861" w:rsidRDefault="00454BBF" w:rsidP="008A6861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</w:rPr>
    </w:pPr>
    <w:r>
      <w:rPr>
        <w:rFonts w:ascii="Berlin Sans FB Demi" w:hAnsi="Berlin Sans FB Demi" w:cs="Times New Roman"/>
        <w:sz w:val="16"/>
        <w:szCs w:val="16"/>
      </w:rPr>
      <w:t xml:space="preserve">121/2 Mathematics Paper </w:t>
    </w:r>
    <w:r w:rsidR="00D56518" w:rsidRPr="008A6861">
      <w:rPr>
        <w:rFonts w:ascii="Berlin Sans FB Demi" w:hAnsi="Berlin Sans FB Demi" w:cs="Times New Roman"/>
        <w:sz w:val="16"/>
        <w:szCs w:val="16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FE5E70"/>
    <w:multiLevelType w:val="hybridMultilevel"/>
    <w:tmpl w:val="D46019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6D1EDF"/>
    <w:multiLevelType w:val="hybridMultilevel"/>
    <w:tmpl w:val="B450DC06"/>
    <w:lvl w:ilvl="0" w:tplc="09461A14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5C82EE3"/>
    <w:multiLevelType w:val="hybridMultilevel"/>
    <w:tmpl w:val="DAB607D6"/>
    <w:lvl w:ilvl="0" w:tplc="58809EA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002E11"/>
    <w:multiLevelType w:val="hybridMultilevel"/>
    <w:tmpl w:val="48A077E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4D007B"/>
    <w:multiLevelType w:val="hybridMultilevel"/>
    <w:tmpl w:val="19D6A88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AFC0386"/>
    <w:multiLevelType w:val="hybridMultilevel"/>
    <w:tmpl w:val="954ACA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7887DC2"/>
    <w:multiLevelType w:val="hybridMultilevel"/>
    <w:tmpl w:val="151AD9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ED15D1F"/>
    <w:multiLevelType w:val="hybridMultilevel"/>
    <w:tmpl w:val="832CCDF8"/>
    <w:lvl w:ilvl="0" w:tplc="83420694">
      <w:start w:val="1"/>
      <w:numFmt w:val="lowerLetter"/>
      <w:lvlText w:val="%1)"/>
      <w:lvlJc w:val="left"/>
      <w:pPr>
        <w:ind w:left="630" w:hanging="360"/>
      </w:pPr>
      <w:rPr>
        <w:rFonts w:ascii="Times New Roman" w:hAnsi="Times New Roman" w:cs="Times New Roman" w:hint="default"/>
        <w:sz w:val="24"/>
        <w:szCs w:val="24"/>
      </w:rPr>
    </w:lvl>
    <w:lvl w:ilvl="1" w:tplc="712290CE">
      <w:start w:val="1"/>
      <w:numFmt w:val="lowerRoman"/>
      <w:lvlText w:val="%2)"/>
      <w:lvlJc w:val="left"/>
      <w:pPr>
        <w:ind w:left="135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8">
    <w:nsid w:val="5048299D"/>
    <w:multiLevelType w:val="hybridMultilevel"/>
    <w:tmpl w:val="8B024F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11A1A12"/>
    <w:multiLevelType w:val="hybridMultilevel"/>
    <w:tmpl w:val="DAD0FEEE"/>
    <w:lvl w:ilvl="0" w:tplc="3278843E">
      <w:start w:val="1"/>
      <w:numFmt w:val="lowerLetter"/>
      <w:lvlText w:val="%1)"/>
      <w:lvlJc w:val="left"/>
      <w:pPr>
        <w:ind w:left="6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0">
    <w:nsid w:val="5FC67A68"/>
    <w:multiLevelType w:val="hybridMultilevel"/>
    <w:tmpl w:val="57C456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1B412BB"/>
    <w:multiLevelType w:val="hybridMultilevel"/>
    <w:tmpl w:val="8FB245B6"/>
    <w:lvl w:ilvl="0" w:tplc="B5C6FC4A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23609EF"/>
    <w:multiLevelType w:val="hybridMultilevel"/>
    <w:tmpl w:val="1AF80E64"/>
    <w:lvl w:ilvl="0" w:tplc="083A0398">
      <w:start w:val="3"/>
      <w:numFmt w:val="lowerRoman"/>
      <w:lvlText w:val="%1)"/>
      <w:lvlJc w:val="left"/>
      <w:pPr>
        <w:ind w:left="143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1" w:hanging="360"/>
      </w:pPr>
    </w:lvl>
    <w:lvl w:ilvl="2" w:tplc="0409001B" w:tentative="1">
      <w:start w:val="1"/>
      <w:numFmt w:val="lowerRoman"/>
      <w:lvlText w:val="%3."/>
      <w:lvlJc w:val="right"/>
      <w:pPr>
        <w:ind w:left="2511" w:hanging="180"/>
      </w:pPr>
    </w:lvl>
    <w:lvl w:ilvl="3" w:tplc="0409000F" w:tentative="1">
      <w:start w:val="1"/>
      <w:numFmt w:val="decimal"/>
      <w:lvlText w:val="%4."/>
      <w:lvlJc w:val="left"/>
      <w:pPr>
        <w:ind w:left="3231" w:hanging="360"/>
      </w:pPr>
    </w:lvl>
    <w:lvl w:ilvl="4" w:tplc="04090019" w:tentative="1">
      <w:start w:val="1"/>
      <w:numFmt w:val="lowerLetter"/>
      <w:lvlText w:val="%5."/>
      <w:lvlJc w:val="left"/>
      <w:pPr>
        <w:ind w:left="3951" w:hanging="360"/>
      </w:pPr>
    </w:lvl>
    <w:lvl w:ilvl="5" w:tplc="0409001B" w:tentative="1">
      <w:start w:val="1"/>
      <w:numFmt w:val="lowerRoman"/>
      <w:lvlText w:val="%6."/>
      <w:lvlJc w:val="right"/>
      <w:pPr>
        <w:ind w:left="4671" w:hanging="180"/>
      </w:pPr>
    </w:lvl>
    <w:lvl w:ilvl="6" w:tplc="0409000F" w:tentative="1">
      <w:start w:val="1"/>
      <w:numFmt w:val="decimal"/>
      <w:lvlText w:val="%7."/>
      <w:lvlJc w:val="left"/>
      <w:pPr>
        <w:ind w:left="5391" w:hanging="360"/>
      </w:pPr>
    </w:lvl>
    <w:lvl w:ilvl="7" w:tplc="04090019" w:tentative="1">
      <w:start w:val="1"/>
      <w:numFmt w:val="lowerLetter"/>
      <w:lvlText w:val="%8."/>
      <w:lvlJc w:val="left"/>
      <w:pPr>
        <w:ind w:left="6111" w:hanging="360"/>
      </w:pPr>
    </w:lvl>
    <w:lvl w:ilvl="8" w:tplc="04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13">
    <w:nsid w:val="62DF62EB"/>
    <w:multiLevelType w:val="hybridMultilevel"/>
    <w:tmpl w:val="0896A7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6C430C2"/>
    <w:multiLevelType w:val="hybridMultilevel"/>
    <w:tmpl w:val="9D68232C"/>
    <w:lvl w:ilvl="0" w:tplc="712290C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AFD366C"/>
    <w:multiLevelType w:val="hybridMultilevel"/>
    <w:tmpl w:val="F14476C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712290CE">
      <w:start w:val="1"/>
      <w:numFmt w:val="lowerRoman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10"/>
  </w:num>
  <w:num w:numId="4">
    <w:abstractNumId w:val="14"/>
  </w:num>
  <w:num w:numId="5">
    <w:abstractNumId w:val="0"/>
  </w:num>
  <w:num w:numId="6">
    <w:abstractNumId w:val="7"/>
  </w:num>
  <w:num w:numId="7">
    <w:abstractNumId w:val="1"/>
  </w:num>
  <w:num w:numId="8">
    <w:abstractNumId w:val="13"/>
  </w:num>
  <w:num w:numId="9">
    <w:abstractNumId w:val="8"/>
  </w:num>
  <w:num w:numId="10">
    <w:abstractNumId w:val="15"/>
  </w:num>
  <w:num w:numId="11">
    <w:abstractNumId w:val="11"/>
  </w:num>
  <w:num w:numId="12">
    <w:abstractNumId w:val="4"/>
  </w:num>
  <w:num w:numId="13">
    <w:abstractNumId w:val="9"/>
  </w:num>
  <w:num w:numId="14">
    <w:abstractNumId w:val="2"/>
  </w:num>
  <w:num w:numId="15">
    <w:abstractNumId w:val="12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67BAA"/>
    <w:rsid w:val="000072B1"/>
    <w:rsid w:val="000178E3"/>
    <w:rsid w:val="000268B7"/>
    <w:rsid w:val="0003778B"/>
    <w:rsid w:val="00047054"/>
    <w:rsid w:val="000575BA"/>
    <w:rsid w:val="00093415"/>
    <w:rsid w:val="000C3F69"/>
    <w:rsid w:val="000D4251"/>
    <w:rsid w:val="000F4209"/>
    <w:rsid w:val="00101E86"/>
    <w:rsid w:val="00136C72"/>
    <w:rsid w:val="0015695A"/>
    <w:rsid w:val="0017140D"/>
    <w:rsid w:val="0017710A"/>
    <w:rsid w:val="00192821"/>
    <w:rsid w:val="0019696B"/>
    <w:rsid w:val="001C1E4B"/>
    <w:rsid w:val="001D3157"/>
    <w:rsid w:val="001E3C56"/>
    <w:rsid w:val="00202C2E"/>
    <w:rsid w:val="00207287"/>
    <w:rsid w:val="00226CAA"/>
    <w:rsid w:val="002424AA"/>
    <w:rsid w:val="002909E2"/>
    <w:rsid w:val="002C4F2B"/>
    <w:rsid w:val="002D1D26"/>
    <w:rsid w:val="002E0555"/>
    <w:rsid w:val="002E4E2E"/>
    <w:rsid w:val="002F35CF"/>
    <w:rsid w:val="003040EC"/>
    <w:rsid w:val="003152FA"/>
    <w:rsid w:val="00317C42"/>
    <w:rsid w:val="003423BF"/>
    <w:rsid w:val="00344039"/>
    <w:rsid w:val="00350DC0"/>
    <w:rsid w:val="00363B03"/>
    <w:rsid w:val="003B67AF"/>
    <w:rsid w:val="003C14E2"/>
    <w:rsid w:val="003E1BDC"/>
    <w:rsid w:val="003E5B04"/>
    <w:rsid w:val="003E6346"/>
    <w:rsid w:val="003F4DF6"/>
    <w:rsid w:val="00400C6F"/>
    <w:rsid w:val="00421844"/>
    <w:rsid w:val="00433588"/>
    <w:rsid w:val="00433627"/>
    <w:rsid w:val="00450949"/>
    <w:rsid w:val="00454BBF"/>
    <w:rsid w:val="004C0232"/>
    <w:rsid w:val="004E1D4D"/>
    <w:rsid w:val="004E2464"/>
    <w:rsid w:val="00501928"/>
    <w:rsid w:val="0050483E"/>
    <w:rsid w:val="00520FCF"/>
    <w:rsid w:val="00526CFE"/>
    <w:rsid w:val="00547582"/>
    <w:rsid w:val="00550992"/>
    <w:rsid w:val="0056642B"/>
    <w:rsid w:val="005700C5"/>
    <w:rsid w:val="005A629D"/>
    <w:rsid w:val="005B7546"/>
    <w:rsid w:val="005D0063"/>
    <w:rsid w:val="005E4D8D"/>
    <w:rsid w:val="005E599A"/>
    <w:rsid w:val="00603EED"/>
    <w:rsid w:val="0061130D"/>
    <w:rsid w:val="00617BF2"/>
    <w:rsid w:val="0062231E"/>
    <w:rsid w:val="00631F37"/>
    <w:rsid w:val="00644C33"/>
    <w:rsid w:val="0065053F"/>
    <w:rsid w:val="00683512"/>
    <w:rsid w:val="0069046A"/>
    <w:rsid w:val="006A2BF3"/>
    <w:rsid w:val="006B7D58"/>
    <w:rsid w:val="006C37D7"/>
    <w:rsid w:val="006D111C"/>
    <w:rsid w:val="006E5004"/>
    <w:rsid w:val="0071073A"/>
    <w:rsid w:val="007134CE"/>
    <w:rsid w:val="0074786E"/>
    <w:rsid w:val="007D29C6"/>
    <w:rsid w:val="007D5178"/>
    <w:rsid w:val="007F47E1"/>
    <w:rsid w:val="00817BE2"/>
    <w:rsid w:val="00824182"/>
    <w:rsid w:val="008261FF"/>
    <w:rsid w:val="008339F8"/>
    <w:rsid w:val="008773D5"/>
    <w:rsid w:val="00893346"/>
    <w:rsid w:val="008A6861"/>
    <w:rsid w:val="008F340B"/>
    <w:rsid w:val="00906F1C"/>
    <w:rsid w:val="00907E3D"/>
    <w:rsid w:val="00910E8F"/>
    <w:rsid w:val="00913827"/>
    <w:rsid w:val="009319A9"/>
    <w:rsid w:val="00947368"/>
    <w:rsid w:val="00961E19"/>
    <w:rsid w:val="0096787E"/>
    <w:rsid w:val="00967BAA"/>
    <w:rsid w:val="0098525B"/>
    <w:rsid w:val="009B6D3F"/>
    <w:rsid w:val="009B7B25"/>
    <w:rsid w:val="009C0B8F"/>
    <w:rsid w:val="00A21C0D"/>
    <w:rsid w:val="00A31DB9"/>
    <w:rsid w:val="00A65102"/>
    <w:rsid w:val="00A65354"/>
    <w:rsid w:val="00AD3ADA"/>
    <w:rsid w:val="00AD5C01"/>
    <w:rsid w:val="00AE0610"/>
    <w:rsid w:val="00B07334"/>
    <w:rsid w:val="00B209A9"/>
    <w:rsid w:val="00B37DC4"/>
    <w:rsid w:val="00B434FC"/>
    <w:rsid w:val="00B47025"/>
    <w:rsid w:val="00B858B5"/>
    <w:rsid w:val="00B903B8"/>
    <w:rsid w:val="00BA039D"/>
    <w:rsid w:val="00BB0B00"/>
    <w:rsid w:val="00BB24DA"/>
    <w:rsid w:val="00BB5E1D"/>
    <w:rsid w:val="00BD3E64"/>
    <w:rsid w:val="00BE329A"/>
    <w:rsid w:val="00BE5276"/>
    <w:rsid w:val="00C04EA7"/>
    <w:rsid w:val="00C131D2"/>
    <w:rsid w:val="00C21F9E"/>
    <w:rsid w:val="00C40E97"/>
    <w:rsid w:val="00C456AD"/>
    <w:rsid w:val="00C8214C"/>
    <w:rsid w:val="00CA11DA"/>
    <w:rsid w:val="00CA21BC"/>
    <w:rsid w:val="00CA4077"/>
    <w:rsid w:val="00CC0153"/>
    <w:rsid w:val="00CD3349"/>
    <w:rsid w:val="00CE6309"/>
    <w:rsid w:val="00CE6E15"/>
    <w:rsid w:val="00CF07C9"/>
    <w:rsid w:val="00D1565F"/>
    <w:rsid w:val="00D202D6"/>
    <w:rsid w:val="00D3525B"/>
    <w:rsid w:val="00D4202A"/>
    <w:rsid w:val="00D50510"/>
    <w:rsid w:val="00D56518"/>
    <w:rsid w:val="00D61BE7"/>
    <w:rsid w:val="00D675C3"/>
    <w:rsid w:val="00DA2C66"/>
    <w:rsid w:val="00DA5A20"/>
    <w:rsid w:val="00DA6B0C"/>
    <w:rsid w:val="00DC03FF"/>
    <w:rsid w:val="00DC4FE7"/>
    <w:rsid w:val="00DE126F"/>
    <w:rsid w:val="00DF7AB6"/>
    <w:rsid w:val="00E036C0"/>
    <w:rsid w:val="00E25BDE"/>
    <w:rsid w:val="00E32BB5"/>
    <w:rsid w:val="00E56D03"/>
    <w:rsid w:val="00E602F1"/>
    <w:rsid w:val="00E7715D"/>
    <w:rsid w:val="00EB2C46"/>
    <w:rsid w:val="00EF58AD"/>
    <w:rsid w:val="00F03225"/>
    <w:rsid w:val="00F074CC"/>
    <w:rsid w:val="00F437C5"/>
    <w:rsid w:val="00F46658"/>
    <w:rsid w:val="00F72741"/>
    <w:rsid w:val="00F906BD"/>
    <w:rsid w:val="00FA0448"/>
    <w:rsid w:val="00FF2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7BF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967BAA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E1B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1BD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4705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17BF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17B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7BF2"/>
  </w:style>
  <w:style w:type="paragraph" w:styleId="Footer">
    <w:name w:val="footer"/>
    <w:basedOn w:val="Normal"/>
    <w:link w:val="FooterChar"/>
    <w:uiPriority w:val="99"/>
    <w:unhideWhenUsed/>
    <w:rsid w:val="00617B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7BF2"/>
  </w:style>
  <w:style w:type="character" w:styleId="PlaceholderText">
    <w:name w:val="Placeholder Text"/>
    <w:basedOn w:val="DefaultParagraphFont"/>
    <w:uiPriority w:val="99"/>
    <w:semiHidden/>
    <w:rsid w:val="00F906B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D21E84-8903-4593-8CE2-5F6FE672C8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1</Pages>
  <Words>1164</Words>
  <Characters>6637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 w W . N a S e Y . N e T</Company>
  <LinksUpToDate>false</LinksUpToDate>
  <CharactersWithSpaces>7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 a S e Y</dc:creator>
  <cp:keywords/>
  <dc:description/>
  <cp:lastModifiedBy>Mulaki</cp:lastModifiedBy>
  <cp:revision>119</cp:revision>
  <cp:lastPrinted>2015-06-20T14:08:00Z</cp:lastPrinted>
  <dcterms:created xsi:type="dcterms:W3CDTF">2013-06-05T10:26:00Z</dcterms:created>
  <dcterms:modified xsi:type="dcterms:W3CDTF">2015-06-20T14:09:00Z</dcterms:modified>
</cp:coreProperties>
</file>